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C69FE" w:rsidRPr="00322EA9" w:rsidRDefault="005C69FE" w:rsidP="005C69FE">
      <w:pPr>
        <w:spacing w:after="0" w:line="480" w:lineRule="auto"/>
        <w:rPr>
          <w:rFonts w:ascii="Times New Roman" w:hAnsi="Times New Roman" w:cs="Times New Roman"/>
          <w:b/>
        </w:rPr>
      </w:pPr>
      <w:r w:rsidRPr="00322EA9">
        <w:rPr>
          <w:rFonts w:ascii="Times New Roman" w:hAnsi="Times New Roman" w:cs="Times New Roman"/>
          <w:b/>
        </w:rPr>
        <w:t>Name: …………………………………………………………………</w:t>
      </w:r>
      <w:r w:rsidRPr="00322EA9">
        <w:rPr>
          <w:rFonts w:ascii="Times New Roman" w:hAnsi="Times New Roman" w:cs="Times New Roman"/>
          <w:b/>
        </w:rPr>
        <w:tab/>
        <w:t>Index No: ……………………..……………</w:t>
      </w:r>
    </w:p>
    <w:p w:rsidR="005C69FE" w:rsidRPr="00322EA9" w:rsidRDefault="005C69FE" w:rsidP="005C69FE">
      <w:pPr>
        <w:spacing w:after="0" w:line="480" w:lineRule="auto"/>
        <w:rPr>
          <w:rFonts w:ascii="Times New Roman" w:hAnsi="Times New Roman" w:cs="Times New Roman"/>
          <w:b/>
        </w:rPr>
      </w:pPr>
      <w:r w:rsidRPr="00322EA9">
        <w:rPr>
          <w:rFonts w:ascii="Times New Roman" w:hAnsi="Times New Roman" w:cs="Times New Roman"/>
          <w:b/>
        </w:rPr>
        <w:t xml:space="preserve">School: ……………………………………………………………….. </w:t>
      </w:r>
      <w:r w:rsidRPr="00322EA9">
        <w:rPr>
          <w:rFonts w:ascii="Times New Roman" w:hAnsi="Times New Roman" w:cs="Times New Roman"/>
          <w:b/>
        </w:rPr>
        <w:tab/>
        <w:t>Candidate’s Signature: …………………</w:t>
      </w:r>
    </w:p>
    <w:p w:rsidR="005C69FE" w:rsidRPr="00322EA9" w:rsidRDefault="005C69FE" w:rsidP="005C69FE">
      <w:pPr>
        <w:spacing w:after="0" w:line="480" w:lineRule="auto"/>
        <w:rPr>
          <w:rFonts w:ascii="Times New Roman" w:hAnsi="Times New Roman" w:cs="Times New Roman"/>
          <w:b/>
        </w:rPr>
      </w:pPr>
      <w:r w:rsidRPr="00322EA9">
        <w:rPr>
          <w:rFonts w:ascii="Times New Roman" w:hAnsi="Times New Roman" w:cs="Times New Roman"/>
          <w:b/>
        </w:rPr>
        <w:t>Date: ……………….…………..……………………………………..</w:t>
      </w:r>
    </w:p>
    <w:p w:rsidR="005C69FE" w:rsidRPr="00322EA9" w:rsidRDefault="005C69FE" w:rsidP="005C69FE">
      <w:pPr>
        <w:spacing w:after="0" w:line="360" w:lineRule="auto"/>
        <w:rPr>
          <w:rFonts w:ascii="Times New Roman" w:hAnsi="Times New Roman" w:cs="Times New Roman"/>
          <w:b/>
        </w:rPr>
      </w:pPr>
    </w:p>
    <w:p w:rsidR="005C69FE" w:rsidRPr="00322EA9" w:rsidRDefault="005C69FE" w:rsidP="005C69FE">
      <w:pPr>
        <w:widowControl w:val="0"/>
        <w:spacing w:after="0"/>
        <w:rPr>
          <w:rFonts w:ascii="Times New Roman" w:hAnsi="Times New Roman" w:cs="Times New Roman"/>
          <w:bCs/>
        </w:rPr>
      </w:pPr>
      <w:r w:rsidRPr="00322EA9">
        <w:rPr>
          <w:rFonts w:ascii="Times New Roman" w:hAnsi="Times New Roman" w:cs="Times New Roman"/>
          <w:bCs/>
        </w:rPr>
        <w:t>232/1</w:t>
      </w:r>
    </w:p>
    <w:p w:rsidR="005C69FE" w:rsidRPr="00322EA9" w:rsidRDefault="005C69FE" w:rsidP="005C69FE">
      <w:pPr>
        <w:widowControl w:val="0"/>
        <w:spacing w:after="0"/>
        <w:rPr>
          <w:rFonts w:ascii="Times New Roman" w:hAnsi="Times New Roman" w:cs="Times New Roman"/>
          <w:b/>
          <w:bCs/>
        </w:rPr>
      </w:pPr>
      <w:r w:rsidRPr="00322EA9">
        <w:rPr>
          <w:rFonts w:ascii="Times New Roman" w:hAnsi="Times New Roman" w:cs="Times New Roman"/>
          <w:b/>
          <w:bCs/>
        </w:rPr>
        <w:t>PHYSICS</w:t>
      </w:r>
    </w:p>
    <w:p w:rsidR="005C69FE" w:rsidRPr="00322EA9" w:rsidRDefault="005C69FE" w:rsidP="005C69FE">
      <w:pPr>
        <w:widowControl w:val="0"/>
        <w:spacing w:after="0"/>
        <w:rPr>
          <w:rFonts w:ascii="Times New Roman" w:hAnsi="Times New Roman" w:cs="Times New Roman"/>
          <w:bCs/>
        </w:rPr>
      </w:pPr>
      <w:r w:rsidRPr="00322EA9">
        <w:rPr>
          <w:rFonts w:ascii="Times New Roman" w:hAnsi="Times New Roman" w:cs="Times New Roman"/>
          <w:bCs/>
        </w:rPr>
        <w:t>Paper 1</w:t>
      </w:r>
    </w:p>
    <w:p w:rsidR="005C69FE" w:rsidRPr="00322EA9" w:rsidRDefault="005C69FE" w:rsidP="005C69FE">
      <w:pPr>
        <w:widowControl w:val="0"/>
        <w:spacing w:after="0"/>
        <w:rPr>
          <w:rFonts w:ascii="Times New Roman" w:hAnsi="Times New Roman" w:cs="Times New Roman"/>
          <w:bCs/>
        </w:rPr>
      </w:pPr>
      <w:r w:rsidRPr="00322EA9">
        <w:rPr>
          <w:rFonts w:ascii="Times New Roman" w:hAnsi="Times New Roman" w:cs="Times New Roman"/>
          <w:bCs/>
        </w:rPr>
        <w:t>(THEORY)</w:t>
      </w:r>
    </w:p>
    <w:p w:rsidR="005C69FE" w:rsidRPr="00322EA9" w:rsidRDefault="005C69FE" w:rsidP="005C69FE">
      <w:pPr>
        <w:widowControl w:val="0"/>
        <w:spacing w:after="0"/>
        <w:rPr>
          <w:rFonts w:ascii="Times New Roman" w:hAnsi="Times New Roman" w:cs="Times New Roman"/>
          <w:b/>
          <w:bCs/>
        </w:rPr>
      </w:pPr>
      <w:r w:rsidRPr="00322EA9">
        <w:rPr>
          <w:rFonts w:ascii="Times New Roman" w:hAnsi="Times New Roman" w:cs="Times New Roman"/>
          <w:b/>
          <w:bCs/>
        </w:rPr>
        <w:t>Time: 2 Hours</w:t>
      </w:r>
    </w:p>
    <w:p w:rsidR="005C69FE" w:rsidRPr="00322EA9" w:rsidRDefault="005C69FE" w:rsidP="005C69FE">
      <w:pPr>
        <w:spacing w:after="0"/>
        <w:rPr>
          <w:rFonts w:ascii="Times New Roman" w:hAnsi="Times New Roman" w:cs="Times New Roman"/>
          <w:b/>
          <w:bCs/>
        </w:rPr>
      </w:pPr>
    </w:p>
    <w:p w:rsidR="005C69FE" w:rsidRPr="00322EA9" w:rsidRDefault="005C69FE" w:rsidP="005C69FE">
      <w:pPr>
        <w:spacing w:after="0"/>
        <w:rPr>
          <w:rFonts w:ascii="Times New Roman" w:hAnsi="Times New Roman" w:cs="Times New Roman"/>
          <w:b/>
          <w:bCs/>
        </w:rPr>
      </w:pPr>
    </w:p>
    <w:p w:rsidR="005C69FE" w:rsidRPr="00322EA9" w:rsidRDefault="005C69FE" w:rsidP="005C69FE">
      <w:pPr>
        <w:spacing w:after="0"/>
        <w:rPr>
          <w:rFonts w:ascii="Times New Roman" w:hAnsi="Times New Roman" w:cs="Times New Roman"/>
          <w:b/>
          <w:bCs/>
        </w:rPr>
      </w:pPr>
    </w:p>
    <w:p w:rsidR="005C69FE" w:rsidRPr="00C85323" w:rsidRDefault="00313134" w:rsidP="00313134">
      <w:pPr>
        <w:spacing w:after="0" w:line="360" w:lineRule="auto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 xml:space="preserve"> </w:t>
      </w:r>
      <w:r w:rsidR="00D5040A">
        <w:rPr>
          <w:rFonts w:ascii="Times New Roman" w:hAnsi="Times New Roman" w:cs="Times New Roman"/>
          <w:b/>
          <w:sz w:val="36"/>
          <w:szCs w:val="36"/>
        </w:rPr>
        <w:t xml:space="preserve">             </w:t>
      </w:r>
      <w:r>
        <w:rPr>
          <w:rFonts w:ascii="Times New Roman" w:hAnsi="Times New Roman" w:cs="Times New Roman"/>
          <w:b/>
          <w:sz w:val="36"/>
          <w:szCs w:val="36"/>
        </w:rPr>
        <w:t>MWAKICAN</w:t>
      </w:r>
      <w:r w:rsidR="005C69FE">
        <w:rPr>
          <w:rFonts w:ascii="Times New Roman" w:hAnsi="Times New Roman" w:cs="Times New Roman"/>
          <w:b/>
          <w:sz w:val="36"/>
          <w:szCs w:val="36"/>
        </w:rPr>
        <w:t xml:space="preserve"> JOINT </w:t>
      </w:r>
      <w:r w:rsidR="005C69FE" w:rsidRPr="00C85323">
        <w:rPr>
          <w:rFonts w:ascii="Times New Roman" w:hAnsi="Times New Roman" w:cs="Times New Roman"/>
          <w:b/>
          <w:sz w:val="36"/>
          <w:szCs w:val="36"/>
        </w:rPr>
        <w:t>EXAM</w:t>
      </w:r>
      <w:r w:rsidR="005C69FE">
        <w:rPr>
          <w:rFonts w:ascii="Times New Roman" w:hAnsi="Times New Roman" w:cs="Times New Roman"/>
          <w:b/>
          <w:sz w:val="36"/>
          <w:szCs w:val="36"/>
        </w:rPr>
        <w:t>INATION</w:t>
      </w:r>
      <w:r w:rsidR="005C69FE" w:rsidRPr="00C85323">
        <w:rPr>
          <w:rFonts w:ascii="Times New Roman" w:hAnsi="Times New Roman" w:cs="Times New Roman"/>
          <w:b/>
          <w:sz w:val="36"/>
          <w:szCs w:val="36"/>
        </w:rPr>
        <w:t xml:space="preserve"> 201</w:t>
      </w:r>
      <w:r>
        <w:rPr>
          <w:rFonts w:ascii="Times New Roman" w:hAnsi="Times New Roman" w:cs="Times New Roman"/>
          <w:b/>
          <w:sz w:val="36"/>
          <w:szCs w:val="36"/>
        </w:rPr>
        <w:t>6</w:t>
      </w:r>
    </w:p>
    <w:p w:rsidR="005C69FE" w:rsidRPr="00322EA9" w:rsidRDefault="005C69FE" w:rsidP="005C69FE">
      <w:pPr>
        <w:pStyle w:val="PlainText"/>
        <w:jc w:val="center"/>
        <w:rPr>
          <w:rFonts w:ascii="Times New Roman" w:hAnsi="Times New Roman" w:cs="Times New Roman"/>
          <w:b/>
          <w:bCs/>
          <w:i/>
          <w:sz w:val="28"/>
          <w:szCs w:val="28"/>
        </w:rPr>
      </w:pPr>
      <w:r w:rsidRPr="00322EA9">
        <w:rPr>
          <w:rFonts w:ascii="Times New Roman" w:hAnsi="Times New Roman" w:cs="Times New Roman"/>
          <w:b/>
          <w:bCs/>
          <w:i/>
          <w:sz w:val="24"/>
          <w:szCs w:val="24"/>
        </w:rPr>
        <w:t>Kenya Certificate of Secondary Education (K.C.S.E</w:t>
      </w:r>
      <w:r w:rsidRPr="00322EA9">
        <w:rPr>
          <w:rFonts w:ascii="Times New Roman" w:hAnsi="Times New Roman" w:cs="Times New Roman"/>
          <w:b/>
          <w:bCs/>
          <w:i/>
          <w:sz w:val="28"/>
          <w:szCs w:val="28"/>
        </w:rPr>
        <w:t xml:space="preserve">) </w:t>
      </w:r>
    </w:p>
    <w:p w:rsidR="005C69FE" w:rsidRPr="00322EA9" w:rsidRDefault="005C69FE" w:rsidP="005C69FE">
      <w:pPr>
        <w:spacing w:after="0"/>
        <w:rPr>
          <w:rFonts w:ascii="Times New Roman" w:hAnsi="Times New Roman" w:cs="Times New Roman"/>
          <w:b/>
          <w:bCs/>
          <w:i/>
          <w:sz w:val="18"/>
        </w:rPr>
      </w:pPr>
    </w:p>
    <w:p w:rsidR="005C69FE" w:rsidRPr="00322EA9" w:rsidRDefault="005C69FE" w:rsidP="005C69FE">
      <w:pPr>
        <w:spacing w:after="0"/>
        <w:rPr>
          <w:rFonts w:ascii="Times New Roman" w:hAnsi="Times New Roman" w:cs="Times New Roman"/>
          <w:b/>
          <w:bCs/>
          <w:i/>
          <w:sz w:val="18"/>
        </w:rPr>
      </w:pPr>
    </w:p>
    <w:p w:rsidR="005C69FE" w:rsidRPr="00322EA9" w:rsidRDefault="005C69FE" w:rsidP="005C69FE">
      <w:pPr>
        <w:widowControl w:val="0"/>
        <w:spacing w:after="0"/>
        <w:jc w:val="center"/>
        <w:rPr>
          <w:rFonts w:ascii="Times New Roman" w:hAnsi="Times New Roman" w:cs="Times New Roman"/>
          <w:b/>
          <w:bCs/>
        </w:rPr>
      </w:pPr>
      <w:r w:rsidRPr="00322EA9">
        <w:rPr>
          <w:rFonts w:ascii="Times New Roman" w:hAnsi="Times New Roman" w:cs="Times New Roman"/>
          <w:b/>
          <w:bCs/>
        </w:rPr>
        <w:t>PHYSICS</w:t>
      </w:r>
    </w:p>
    <w:p w:rsidR="005C69FE" w:rsidRPr="00322EA9" w:rsidRDefault="005C69FE" w:rsidP="005C69FE">
      <w:pPr>
        <w:widowControl w:val="0"/>
        <w:spacing w:after="0"/>
        <w:jc w:val="center"/>
        <w:rPr>
          <w:rFonts w:ascii="Times New Roman" w:hAnsi="Times New Roman" w:cs="Times New Roman"/>
          <w:bCs/>
        </w:rPr>
      </w:pPr>
      <w:r w:rsidRPr="00322EA9">
        <w:rPr>
          <w:rFonts w:ascii="Times New Roman" w:hAnsi="Times New Roman" w:cs="Times New Roman"/>
          <w:bCs/>
        </w:rPr>
        <w:t>Paper 1</w:t>
      </w:r>
    </w:p>
    <w:p w:rsidR="005C69FE" w:rsidRPr="00322EA9" w:rsidRDefault="005C69FE" w:rsidP="005C69FE">
      <w:pPr>
        <w:widowControl w:val="0"/>
        <w:spacing w:after="0"/>
        <w:jc w:val="center"/>
        <w:rPr>
          <w:rFonts w:ascii="Times New Roman" w:hAnsi="Times New Roman" w:cs="Times New Roman"/>
          <w:b/>
          <w:bCs/>
        </w:rPr>
      </w:pPr>
      <w:r w:rsidRPr="00322EA9">
        <w:rPr>
          <w:rFonts w:ascii="Times New Roman" w:hAnsi="Times New Roman" w:cs="Times New Roman"/>
          <w:b/>
          <w:bCs/>
        </w:rPr>
        <w:t>Time: 2 Hours</w:t>
      </w:r>
    </w:p>
    <w:p w:rsidR="005C69FE" w:rsidRPr="00322EA9" w:rsidRDefault="005C69FE" w:rsidP="005C69FE">
      <w:pPr>
        <w:widowControl w:val="0"/>
        <w:spacing w:after="0"/>
        <w:rPr>
          <w:rFonts w:ascii="Times New Roman" w:hAnsi="Times New Roman" w:cs="Times New Roman"/>
          <w:b/>
          <w:bCs/>
        </w:rPr>
      </w:pPr>
    </w:p>
    <w:p w:rsidR="005C69FE" w:rsidRPr="00322EA9" w:rsidRDefault="005C69FE" w:rsidP="005C69FE">
      <w:pPr>
        <w:widowControl w:val="0"/>
        <w:spacing w:after="0"/>
        <w:ind w:left="1440" w:firstLine="720"/>
        <w:rPr>
          <w:rFonts w:ascii="Times New Roman" w:hAnsi="Times New Roman" w:cs="Times New Roman"/>
          <w:b/>
          <w:bCs/>
          <w:u w:val="single"/>
        </w:rPr>
      </w:pPr>
      <w:r w:rsidRPr="00322EA9">
        <w:rPr>
          <w:rFonts w:ascii="Times New Roman" w:hAnsi="Times New Roman" w:cs="Times New Roman"/>
          <w:b/>
          <w:bCs/>
          <w:u w:val="single"/>
        </w:rPr>
        <w:t>INSTRUCTIONS TO CANDIDATES:-</w:t>
      </w:r>
    </w:p>
    <w:p w:rsidR="005C69FE" w:rsidRPr="00322EA9" w:rsidRDefault="005C69FE" w:rsidP="005C69FE">
      <w:pPr>
        <w:widowControl w:val="0"/>
        <w:numPr>
          <w:ilvl w:val="0"/>
          <w:numId w:val="2"/>
        </w:numPr>
        <w:tabs>
          <w:tab w:val="clear" w:pos="1800"/>
          <w:tab w:val="num" w:pos="900"/>
        </w:tabs>
        <w:spacing w:after="0" w:line="240" w:lineRule="auto"/>
        <w:ind w:hanging="1440"/>
        <w:rPr>
          <w:rFonts w:ascii="Times New Roman" w:hAnsi="Times New Roman" w:cs="Times New Roman"/>
          <w:i/>
        </w:rPr>
      </w:pPr>
      <w:r w:rsidRPr="00322EA9">
        <w:rPr>
          <w:rFonts w:ascii="Times New Roman" w:hAnsi="Times New Roman" w:cs="Times New Roman"/>
          <w:i/>
        </w:rPr>
        <w:t xml:space="preserve">Write your </w:t>
      </w:r>
      <w:r w:rsidRPr="00322EA9">
        <w:rPr>
          <w:rFonts w:ascii="Times New Roman" w:hAnsi="Times New Roman" w:cs="Times New Roman"/>
          <w:b/>
          <w:i/>
        </w:rPr>
        <w:t>name</w:t>
      </w:r>
      <w:r w:rsidRPr="00322EA9">
        <w:rPr>
          <w:rFonts w:ascii="Times New Roman" w:hAnsi="Times New Roman" w:cs="Times New Roman"/>
          <w:i/>
        </w:rPr>
        <w:t xml:space="preserve">, </w:t>
      </w:r>
      <w:r w:rsidRPr="00322EA9">
        <w:rPr>
          <w:rFonts w:ascii="Times New Roman" w:hAnsi="Times New Roman" w:cs="Times New Roman"/>
          <w:b/>
          <w:i/>
        </w:rPr>
        <w:t>index</w:t>
      </w:r>
      <w:r w:rsidRPr="00322EA9">
        <w:rPr>
          <w:rFonts w:ascii="Times New Roman" w:hAnsi="Times New Roman" w:cs="Times New Roman"/>
          <w:i/>
        </w:rPr>
        <w:t xml:space="preserve"> </w:t>
      </w:r>
      <w:r w:rsidRPr="00322EA9">
        <w:rPr>
          <w:rFonts w:ascii="Times New Roman" w:hAnsi="Times New Roman" w:cs="Times New Roman"/>
          <w:b/>
          <w:i/>
        </w:rPr>
        <w:t>number</w:t>
      </w:r>
      <w:r w:rsidRPr="00322EA9">
        <w:rPr>
          <w:rFonts w:ascii="Times New Roman" w:hAnsi="Times New Roman" w:cs="Times New Roman"/>
          <w:i/>
        </w:rPr>
        <w:t xml:space="preserve"> and </w:t>
      </w:r>
      <w:r w:rsidRPr="00322EA9">
        <w:rPr>
          <w:rFonts w:ascii="Times New Roman" w:hAnsi="Times New Roman" w:cs="Times New Roman"/>
          <w:b/>
          <w:i/>
        </w:rPr>
        <w:t>school</w:t>
      </w:r>
      <w:r w:rsidRPr="00322EA9">
        <w:rPr>
          <w:rFonts w:ascii="Times New Roman" w:hAnsi="Times New Roman" w:cs="Times New Roman"/>
          <w:i/>
        </w:rPr>
        <w:t xml:space="preserve"> in the spaces provided above.</w:t>
      </w:r>
    </w:p>
    <w:p w:rsidR="005C69FE" w:rsidRPr="00322EA9" w:rsidRDefault="005C69FE" w:rsidP="005C69FE">
      <w:pPr>
        <w:widowControl w:val="0"/>
        <w:numPr>
          <w:ilvl w:val="0"/>
          <w:numId w:val="2"/>
        </w:numPr>
        <w:tabs>
          <w:tab w:val="clear" w:pos="1800"/>
          <w:tab w:val="num" w:pos="900"/>
        </w:tabs>
        <w:spacing w:after="0" w:line="240" w:lineRule="auto"/>
        <w:ind w:hanging="1440"/>
        <w:rPr>
          <w:rFonts w:ascii="Times New Roman" w:hAnsi="Times New Roman" w:cs="Times New Roman"/>
          <w:i/>
        </w:rPr>
      </w:pPr>
      <w:r w:rsidRPr="00322EA9">
        <w:rPr>
          <w:rFonts w:ascii="Times New Roman" w:hAnsi="Times New Roman" w:cs="Times New Roman"/>
          <w:i/>
        </w:rPr>
        <w:t xml:space="preserve">This paper consists of </w:t>
      </w:r>
      <w:r w:rsidRPr="00322EA9">
        <w:rPr>
          <w:rFonts w:ascii="Times New Roman" w:hAnsi="Times New Roman" w:cs="Times New Roman"/>
          <w:b/>
          <w:i/>
        </w:rPr>
        <w:t xml:space="preserve">two </w:t>
      </w:r>
      <w:r w:rsidRPr="00322EA9">
        <w:rPr>
          <w:rFonts w:ascii="Times New Roman" w:hAnsi="Times New Roman" w:cs="Times New Roman"/>
          <w:i/>
        </w:rPr>
        <w:t xml:space="preserve">sections; </w:t>
      </w:r>
      <w:r w:rsidRPr="00322EA9">
        <w:rPr>
          <w:rFonts w:ascii="Times New Roman" w:hAnsi="Times New Roman" w:cs="Times New Roman"/>
          <w:b/>
          <w:i/>
        </w:rPr>
        <w:t>A</w:t>
      </w:r>
      <w:r w:rsidRPr="00322EA9">
        <w:rPr>
          <w:rFonts w:ascii="Times New Roman" w:hAnsi="Times New Roman" w:cs="Times New Roman"/>
          <w:i/>
        </w:rPr>
        <w:t xml:space="preserve"> and </w:t>
      </w:r>
      <w:r w:rsidRPr="00322EA9">
        <w:rPr>
          <w:rFonts w:ascii="Times New Roman" w:hAnsi="Times New Roman" w:cs="Times New Roman"/>
          <w:b/>
          <w:i/>
        </w:rPr>
        <w:t>B</w:t>
      </w:r>
    </w:p>
    <w:p w:rsidR="005C69FE" w:rsidRPr="00322EA9" w:rsidRDefault="005C69FE" w:rsidP="005C69FE">
      <w:pPr>
        <w:widowControl w:val="0"/>
        <w:numPr>
          <w:ilvl w:val="0"/>
          <w:numId w:val="2"/>
        </w:numPr>
        <w:tabs>
          <w:tab w:val="clear" w:pos="1800"/>
          <w:tab w:val="num" w:pos="900"/>
        </w:tabs>
        <w:spacing w:after="0" w:line="240" w:lineRule="auto"/>
        <w:ind w:hanging="1440"/>
        <w:rPr>
          <w:rFonts w:ascii="Times New Roman" w:hAnsi="Times New Roman" w:cs="Times New Roman"/>
          <w:i/>
        </w:rPr>
      </w:pPr>
      <w:r w:rsidRPr="00322EA9">
        <w:rPr>
          <w:rFonts w:ascii="Times New Roman" w:hAnsi="Times New Roman" w:cs="Times New Roman"/>
          <w:i/>
        </w:rPr>
        <w:t xml:space="preserve">Answer </w:t>
      </w:r>
      <w:r w:rsidRPr="00322EA9">
        <w:rPr>
          <w:rFonts w:ascii="Times New Roman" w:hAnsi="Times New Roman" w:cs="Times New Roman"/>
          <w:b/>
          <w:i/>
        </w:rPr>
        <w:t>all</w:t>
      </w:r>
      <w:r w:rsidRPr="00322EA9">
        <w:rPr>
          <w:rFonts w:ascii="Times New Roman" w:hAnsi="Times New Roman" w:cs="Times New Roman"/>
          <w:i/>
        </w:rPr>
        <w:t xml:space="preserve"> the questions in section </w:t>
      </w:r>
      <w:r w:rsidRPr="00322EA9">
        <w:rPr>
          <w:rFonts w:ascii="Times New Roman" w:hAnsi="Times New Roman" w:cs="Times New Roman"/>
          <w:b/>
          <w:i/>
        </w:rPr>
        <w:t>A</w:t>
      </w:r>
      <w:r w:rsidRPr="00322EA9">
        <w:rPr>
          <w:rFonts w:ascii="Times New Roman" w:hAnsi="Times New Roman" w:cs="Times New Roman"/>
          <w:i/>
        </w:rPr>
        <w:t xml:space="preserve"> and </w:t>
      </w:r>
      <w:r w:rsidRPr="00322EA9">
        <w:rPr>
          <w:rFonts w:ascii="Times New Roman" w:hAnsi="Times New Roman" w:cs="Times New Roman"/>
          <w:b/>
          <w:i/>
        </w:rPr>
        <w:t>B</w:t>
      </w:r>
      <w:r w:rsidRPr="00322EA9">
        <w:rPr>
          <w:rFonts w:ascii="Times New Roman" w:hAnsi="Times New Roman" w:cs="Times New Roman"/>
          <w:i/>
        </w:rPr>
        <w:t xml:space="preserve"> in the spaces provided</w:t>
      </w:r>
    </w:p>
    <w:p w:rsidR="005C69FE" w:rsidRPr="00322EA9" w:rsidRDefault="005C69FE" w:rsidP="005C69FE">
      <w:pPr>
        <w:widowControl w:val="0"/>
        <w:numPr>
          <w:ilvl w:val="0"/>
          <w:numId w:val="2"/>
        </w:numPr>
        <w:tabs>
          <w:tab w:val="clear" w:pos="1800"/>
          <w:tab w:val="num" w:pos="900"/>
        </w:tabs>
        <w:spacing w:after="0" w:line="240" w:lineRule="auto"/>
        <w:ind w:hanging="1440"/>
        <w:rPr>
          <w:rFonts w:ascii="Times New Roman" w:hAnsi="Times New Roman" w:cs="Times New Roman"/>
          <w:i/>
        </w:rPr>
      </w:pPr>
      <w:r w:rsidRPr="00322EA9">
        <w:rPr>
          <w:rFonts w:ascii="Times New Roman" w:hAnsi="Times New Roman" w:cs="Times New Roman"/>
          <w:i/>
        </w:rPr>
        <w:t xml:space="preserve">All working </w:t>
      </w:r>
      <w:r w:rsidRPr="00322EA9">
        <w:rPr>
          <w:rFonts w:ascii="Times New Roman" w:hAnsi="Times New Roman" w:cs="Times New Roman"/>
          <w:b/>
          <w:i/>
        </w:rPr>
        <w:t>must</w:t>
      </w:r>
      <w:r w:rsidRPr="00322EA9">
        <w:rPr>
          <w:rFonts w:ascii="Times New Roman" w:hAnsi="Times New Roman" w:cs="Times New Roman"/>
          <w:i/>
        </w:rPr>
        <w:t xml:space="preserve"> be clearly shown.</w:t>
      </w:r>
    </w:p>
    <w:p w:rsidR="005C69FE" w:rsidRPr="00322EA9" w:rsidRDefault="005C69FE" w:rsidP="005C69FE">
      <w:pPr>
        <w:widowControl w:val="0"/>
        <w:numPr>
          <w:ilvl w:val="0"/>
          <w:numId w:val="2"/>
        </w:numPr>
        <w:tabs>
          <w:tab w:val="clear" w:pos="1800"/>
          <w:tab w:val="num" w:pos="900"/>
        </w:tabs>
        <w:spacing w:after="0" w:line="240" w:lineRule="auto"/>
        <w:ind w:hanging="1440"/>
        <w:rPr>
          <w:rFonts w:ascii="Times New Roman" w:hAnsi="Times New Roman" w:cs="Times New Roman"/>
          <w:i/>
        </w:rPr>
      </w:pPr>
      <w:r w:rsidRPr="00322EA9">
        <w:rPr>
          <w:rFonts w:ascii="Times New Roman" w:hAnsi="Times New Roman" w:cs="Times New Roman"/>
          <w:i/>
        </w:rPr>
        <w:t>Mathematical tables and electronic calculators may be used</w:t>
      </w:r>
    </w:p>
    <w:p w:rsidR="005C69FE" w:rsidRPr="00322EA9" w:rsidRDefault="005C69FE" w:rsidP="005C69FE">
      <w:pPr>
        <w:numPr>
          <w:ilvl w:val="0"/>
          <w:numId w:val="2"/>
        </w:numPr>
        <w:tabs>
          <w:tab w:val="clear" w:pos="1800"/>
          <w:tab w:val="num" w:pos="900"/>
        </w:tabs>
        <w:spacing w:after="0"/>
        <w:ind w:hanging="1440"/>
        <w:jc w:val="both"/>
        <w:rPr>
          <w:rFonts w:ascii="Times New Roman" w:eastAsia="Arial Unicode MS" w:hAnsi="Times New Roman" w:cs="Times New Roman"/>
          <w:i/>
        </w:rPr>
      </w:pPr>
      <w:r w:rsidRPr="00322EA9">
        <w:rPr>
          <w:rFonts w:ascii="Times New Roman" w:eastAsia="Arial Unicode MS" w:hAnsi="Times New Roman" w:cs="Times New Roman"/>
          <w:i/>
        </w:rPr>
        <w:t>Take the earth’s gravitational field strength g = 10 m/s</w:t>
      </w:r>
      <w:r w:rsidRPr="00322EA9">
        <w:rPr>
          <w:rFonts w:ascii="Times New Roman" w:eastAsia="Arial Unicode MS" w:hAnsi="Times New Roman" w:cs="Times New Roman"/>
          <w:i/>
          <w:vertAlign w:val="superscript"/>
        </w:rPr>
        <w:t>2</w:t>
      </w:r>
      <w:r w:rsidRPr="00322EA9">
        <w:rPr>
          <w:rFonts w:ascii="Times New Roman" w:eastAsia="Arial Unicode MS" w:hAnsi="Times New Roman" w:cs="Times New Roman"/>
          <w:i/>
        </w:rPr>
        <w:t>.</w:t>
      </w:r>
    </w:p>
    <w:p w:rsidR="005C69FE" w:rsidRPr="00322EA9" w:rsidRDefault="005C69FE" w:rsidP="005C69FE">
      <w:pPr>
        <w:pStyle w:val="ListParagraph"/>
        <w:numPr>
          <w:ilvl w:val="0"/>
          <w:numId w:val="2"/>
        </w:numPr>
        <w:tabs>
          <w:tab w:val="clear" w:pos="1800"/>
          <w:tab w:val="num" w:pos="900"/>
        </w:tabs>
        <w:spacing w:after="0" w:line="240" w:lineRule="auto"/>
        <w:ind w:hanging="1440"/>
        <w:rPr>
          <w:i/>
        </w:rPr>
      </w:pPr>
      <w:r w:rsidRPr="00322EA9">
        <w:rPr>
          <w:i/>
        </w:rPr>
        <w:t xml:space="preserve">This paper consists of </w:t>
      </w:r>
      <w:r w:rsidR="00222A62">
        <w:rPr>
          <w:i/>
        </w:rPr>
        <w:t>8</w:t>
      </w:r>
      <w:r w:rsidRPr="00322EA9">
        <w:rPr>
          <w:i/>
        </w:rPr>
        <w:t xml:space="preserve"> printed pages. Candidates should check to ascertain that all pages are printed as </w:t>
      </w:r>
    </w:p>
    <w:p w:rsidR="005C69FE" w:rsidRPr="00322EA9" w:rsidRDefault="005C69FE" w:rsidP="005C69FE">
      <w:pPr>
        <w:spacing w:after="0"/>
        <w:ind w:left="360" w:firstLine="540"/>
        <w:rPr>
          <w:rFonts w:ascii="Times New Roman" w:hAnsi="Times New Roman" w:cs="Times New Roman"/>
          <w:i/>
        </w:rPr>
      </w:pPr>
      <w:r w:rsidRPr="00322EA9">
        <w:rPr>
          <w:rFonts w:ascii="Times New Roman" w:hAnsi="Times New Roman" w:cs="Times New Roman"/>
          <w:i/>
        </w:rPr>
        <w:t>indicated and that no questions are missing.</w:t>
      </w:r>
    </w:p>
    <w:p w:rsidR="005C69FE" w:rsidRPr="00322EA9" w:rsidRDefault="005C69FE" w:rsidP="005C69FE">
      <w:pPr>
        <w:spacing w:after="0"/>
        <w:ind w:left="1800"/>
        <w:jc w:val="both"/>
        <w:rPr>
          <w:rFonts w:ascii="Times New Roman" w:eastAsia="Arial Unicode MS" w:hAnsi="Times New Roman" w:cs="Times New Roman"/>
          <w:i/>
        </w:rPr>
      </w:pPr>
    </w:p>
    <w:p w:rsidR="005C69FE" w:rsidRPr="00322EA9" w:rsidRDefault="005C69FE" w:rsidP="005C69FE">
      <w:pPr>
        <w:spacing w:after="0"/>
        <w:ind w:left="1800"/>
        <w:jc w:val="both"/>
        <w:rPr>
          <w:rFonts w:ascii="Times New Roman" w:eastAsia="Arial Unicode MS" w:hAnsi="Times New Roman" w:cs="Times New Roman"/>
          <w:i/>
          <w:sz w:val="6"/>
        </w:rPr>
      </w:pPr>
    </w:p>
    <w:p w:rsidR="005C69FE" w:rsidRPr="00322EA9" w:rsidRDefault="005C69FE" w:rsidP="005C69FE">
      <w:pPr>
        <w:widowControl w:val="0"/>
        <w:spacing w:after="0"/>
        <w:ind w:left="2880" w:firstLine="720"/>
        <w:rPr>
          <w:rFonts w:ascii="Times New Roman" w:hAnsi="Times New Roman" w:cs="Times New Roman"/>
          <w:b/>
          <w:bCs/>
          <w:u w:val="single"/>
        </w:rPr>
      </w:pPr>
      <w:r w:rsidRPr="00322EA9">
        <w:rPr>
          <w:rFonts w:ascii="Times New Roman" w:hAnsi="Times New Roman" w:cs="Times New Roman"/>
          <w:b/>
          <w:bCs/>
          <w:u w:val="single"/>
        </w:rPr>
        <w:t>For Examiner’s Use Only:</w:t>
      </w:r>
      <w:r w:rsidR="003673E5" w:rsidRPr="003673E5">
        <w:rPr>
          <w:rFonts w:ascii="Times New Roman" w:hAnsi="Times New Roman" w:cs="Times New Roman"/>
        </w:rPr>
        <w:pict>
          <v:shapetype id="_x0000_t201" coordsize="21600,21600" o:spt="201" path="m,l,21600r21600,l21600,xe">
            <v:stroke joinstyle="miter"/>
            <v:path shadowok="f" o:extrusionok="f" strokeok="f" fillok="f" o:connecttype="rect"/>
            <o:lock v:ext="edit" shapetype="t"/>
          </v:shapetype>
          <v:shape id="_x0000_s1248" type="#_x0000_t201" style="position:absolute;left:0;text-align:left;margin-left:50.4pt;margin-top:522pt;width:345.75pt;height:150.5pt;z-index:251867136;mso-wrap-distance-left:2.88pt;mso-wrap-distance-top:2.88pt;mso-wrap-distance-right:2.88pt;mso-wrap-distance-bottom:2.88pt;mso-position-horizontal-relative:text;mso-position-vertical-relative:text" stroked="f" insetpen="t" o:cliptowrap="t">
            <v:stroke>
              <o:left v:ext="view" weight="0"/>
              <o:top v:ext="view" weight="0"/>
              <o:right v:ext="view" weight="0"/>
              <o:bottom v:ext="view" weight="0"/>
            </v:stroke>
            <v:shadow color="#ccc"/>
            <v:textbox inset="0,0,0,0"/>
          </v:shape>
        </w:pict>
      </w:r>
    </w:p>
    <w:tbl>
      <w:tblPr>
        <w:tblStyle w:val="TableGrid"/>
        <w:tblW w:w="0" w:type="auto"/>
        <w:tblInd w:w="1188" w:type="dxa"/>
        <w:tblLayout w:type="fixed"/>
        <w:tblLook w:val="01E0"/>
      </w:tblPr>
      <w:tblGrid>
        <w:gridCol w:w="1440"/>
        <w:gridCol w:w="1620"/>
        <w:gridCol w:w="1800"/>
        <w:gridCol w:w="1620"/>
      </w:tblGrid>
      <w:tr w:rsidR="005C69FE" w:rsidRPr="00322EA9" w:rsidTr="00635340">
        <w:trPr>
          <w:trHeight w:val="360"/>
        </w:trPr>
        <w:tc>
          <w:tcPr>
            <w:tcW w:w="1440" w:type="dxa"/>
            <w:tcBorders>
              <w:bottom w:val="single" w:sz="4" w:space="0" w:color="auto"/>
            </w:tcBorders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 w:rsidRPr="00322EA9">
              <w:rPr>
                <w:b/>
              </w:rPr>
              <w:t>Section</w:t>
            </w:r>
          </w:p>
        </w:tc>
        <w:tc>
          <w:tcPr>
            <w:tcW w:w="1620" w:type="dxa"/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 w:rsidRPr="00322EA9">
              <w:rPr>
                <w:b/>
              </w:rPr>
              <w:t>Question</w:t>
            </w:r>
          </w:p>
        </w:tc>
        <w:tc>
          <w:tcPr>
            <w:tcW w:w="1800" w:type="dxa"/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 w:rsidRPr="00322EA9">
              <w:rPr>
                <w:b/>
              </w:rPr>
              <w:t>Maximum</w:t>
            </w:r>
          </w:p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 w:rsidRPr="00322EA9">
              <w:rPr>
                <w:b/>
              </w:rPr>
              <w:t>Score</w:t>
            </w:r>
          </w:p>
        </w:tc>
        <w:tc>
          <w:tcPr>
            <w:tcW w:w="1620" w:type="dxa"/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 w:rsidRPr="00322EA9">
              <w:rPr>
                <w:b/>
              </w:rPr>
              <w:t>Candidate’s</w:t>
            </w:r>
          </w:p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 w:rsidRPr="00322EA9">
              <w:rPr>
                <w:b/>
              </w:rPr>
              <w:t>Score</w:t>
            </w:r>
          </w:p>
        </w:tc>
      </w:tr>
      <w:tr w:rsidR="005C69FE" w:rsidRPr="00322EA9" w:rsidTr="00635340">
        <w:trPr>
          <w:trHeight w:val="71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 w:rsidRPr="00322EA9">
              <w:rPr>
                <w:b/>
              </w:rPr>
              <w:t>A</w:t>
            </w:r>
          </w:p>
        </w:tc>
        <w:tc>
          <w:tcPr>
            <w:tcW w:w="1620" w:type="dxa"/>
            <w:tcBorders>
              <w:left w:val="single" w:sz="4" w:space="0" w:color="auto"/>
              <w:bottom w:val="single" w:sz="4" w:space="0" w:color="auto"/>
            </w:tcBorders>
          </w:tcPr>
          <w:p w:rsidR="005C69FE" w:rsidRPr="00322EA9" w:rsidRDefault="005C69FE" w:rsidP="002A3E65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 w:rsidRPr="00322EA9">
              <w:rPr>
                <w:b/>
              </w:rPr>
              <w:t>1 – 1</w:t>
            </w:r>
            <w:r w:rsidR="002A3E65">
              <w:rPr>
                <w:b/>
              </w:rPr>
              <w:t>0</w:t>
            </w:r>
          </w:p>
        </w:tc>
        <w:tc>
          <w:tcPr>
            <w:tcW w:w="1800" w:type="dxa"/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 w:rsidRPr="00322EA9">
              <w:rPr>
                <w:b/>
              </w:rPr>
              <w:t>25</w:t>
            </w:r>
          </w:p>
        </w:tc>
        <w:tc>
          <w:tcPr>
            <w:tcW w:w="1620" w:type="dxa"/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rPr>
                <w:b/>
              </w:rPr>
            </w:pPr>
          </w:p>
        </w:tc>
      </w:tr>
      <w:tr w:rsidR="005C69FE" w:rsidRPr="00322EA9" w:rsidTr="00635340">
        <w:trPr>
          <w:trHeight w:val="143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</w:p>
        </w:tc>
        <w:tc>
          <w:tcPr>
            <w:tcW w:w="1620" w:type="dxa"/>
            <w:tcBorders>
              <w:left w:val="single" w:sz="4" w:space="0" w:color="auto"/>
            </w:tcBorders>
          </w:tcPr>
          <w:p w:rsidR="005C69FE" w:rsidRPr="00322EA9" w:rsidRDefault="005C69FE" w:rsidP="002A3E65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 w:rsidRPr="00322EA9">
              <w:rPr>
                <w:b/>
              </w:rPr>
              <w:t>1</w:t>
            </w:r>
            <w:r w:rsidR="002A3E65">
              <w:rPr>
                <w:b/>
              </w:rPr>
              <w:t>1</w:t>
            </w:r>
          </w:p>
        </w:tc>
        <w:tc>
          <w:tcPr>
            <w:tcW w:w="1800" w:type="dxa"/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 w:rsidRPr="00322EA9">
              <w:rPr>
                <w:b/>
              </w:rPr>
              <w:t>11</w:t>
            </w:r>
          </w:p>
        </w:tc>
        <w:tc>
          <w:tcPr>
            <w:tcW w:w="1620" w:type="dxa"/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rPr>
                <w:b/>
              </w:rPr>
            </w:pPr>
          </w:p>
        </w:tc>
      </w:tr>
      <w:tr w:rsidR="005C69FE" w:rsidRPr="00322EA9" w:rsidTr="00635340">
        <w:trPr>
          <w:trHeight w:val="71"/>
        </w:trPr>
        <w:tc>
          <w:tcPr>
            <w:tcW w:w="14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</w:p>
        </w:tc>
        <w:tc>
          <w:tcPr>
            <w:tcW w:w="1620" w:type="dxa"/>
            <w:tcBorders>
              <w:left w:val="single" w:sz="4" w:space="0" w:color="auto"/>
            </w:tcBorders>
          </w:tcPr>
          <w:p w:rsidR="005C69FE" w:rsidRPr="00322EA9" w:rsidRDefault="005C69FE" w:rsidP="002A3E65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 w:rsidRPr="00322EA9">
              <w:rPr>
                <w:b/>
              </w:rPr>
              <w:t>1</w:t>
            </w:r>
            <w:r w:rsidR="002A3E65">
              <w:rPr>
                <w:b/>
              </w:rPr>
              <w:t>2</w:t>
            </w:r>
          </w:p>
        </w:tc>
        <w:tc>
          <w:tcPr>
            <w:tcW w:w="1800" w:type="dxa"/>
          </w:tcPr>
          <w:p w:rsidR="005C69FE" w:rsidRPr="00322EA9" w:rsidRDefault="002A3E65" w:rsidP="00635340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1620" w:type="dxa"/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rPr>
                <w:b/>
              </w:rPr>
            </w:pPr>
          </w:p>
        </w:tc>
      </w:tr>
      <w:tr w:rsidR="005C69FE" w:rsidRPr="00322EA9" w:rsidTr="00635340">
        <w:trPr>
          <w:trHeight w:val="71"/>
        </w:trPr>
        <w:tc>
          <w:tcPr>
            <w:tcW w:w="14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 w:rsidRPr="00322EA9">
              <w:rPr>
                <w:b/>
              </w:rPr>
              <w:t>B</w:t>
            </w:r>
          </w:p>
        </w:tc>
        <w:tc>
          <w:tcPr>
            <w:tcW w:w="1620" w:type="dxa"/>
            <w:tcBorders>
              <w:left w:val="single" w:sz="4" w:space="0" w:color="auto"/>
              <w:bottom w:val="single" w:sz="4" w:space="0" w:color="auto"/>
            </w:tcBorders>
          </w:tcPr>
          <w:p w:rsidR="005C69FE" w:rsidRPr="00322EA9" w:rsidRDefault="005C69FE" w:rsidP="002A3E65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 w:rsidRPr="00322EA9">
              <w:rPr>
                <w:b/>
              </w:rPr>
              <w:t>1</w:t>
            </w:r>
            <w:r w:rsidR="002A3E65">
              <w:rPr>
                <w:b/>
              </w:rPr>
              <w:t>3</w:t>
            </w:r>
          </w:p>
        </w:tc>
        <w:tc>
          <w:tcPr>
            <w:tcW w:w="1800" w:type="dxa"/>
          </w:tcPr>
          <w:p w:rsidR="005C69FE" w:rsidRPr="00322EA9" w:rsidRDefault="002A3E65" w:rsidP="00635340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1620" w:type="dxa"/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rPr>
                <w:b/>
              </w:rPr>
            </w:pPr>
          </w:p>
        </w:tc>
      </w:tr>
      <w:tr w:rsidR="005C69FE" w:rsidRPr="00322EA9" w:rsidTr="00635340">
        <w:trPr>
          <w:trHeight w:val="71"/>
        </w:trPr>
        <w:tc>
          <w:tcPr>
            <w:tcW w:w="14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</w:p>
        </w:tc>
        <w:tc>
          <w:tcPr>
            <w:tcW w:w="1620" w:type="dxa"/>
            <w:tcBorders>
              <w:left w:val="single" w:sz="4" w:space="0" w:color="auto"/>
            </w:tcBorders>
          </w:tcPr>
          <w:p w:rsidR="005C69FE" w:rsidRPr="00322EA9" w:rsidRDefault="005C69FE" w:rsidP="002A3E65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 w:rsidRPr="00322EA9">
              <w:rPr>
                <w:b/>
              </w:rPr>
              <w:t>1</w:t>
            </w:r>
            <w:r w:rsidR="002A3E65">
              <w:rPr>
                <w:b/>
              </w:rPr>
              <w:t>4</w:t>
            </w:r>
          </w:p>
        </w:tc>
        <w:tc>
          <w:tcPr>
            <w:tcW w:w="1800" w:type="dxa"/>
          </w:tcPr>
          <w:p w:rsidR="005C69FE" w:rsidRPr="00322EA9" w:rsidRDefault="002A3E65" w:rsidP="00635340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1620" w:type="dxa"/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rPr>
                <w:b/>
              </w:rPr>
            </w:pPr>
          </w:p>
        </w:tc>
      </w:tr>
      <w:tr w:rsidR="005C69FE" w:rsidRPr="00322EA9" w:rsidTr="00635340">
        <w:trPr>
          <w:trHeight w:val="71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</w:p>
        </w:tc>
        <w:tc>
          <w:tcPr>
            <w:tcW w:w="1620" w:type="dxa"/>
            <w:tcBorders>
              <w:left w:val="single" w:sz="4" w:space="0" w:color="auto"/>
            </w:tcBorders>
          </w:tcPr>
          <w:p w:rsidR="005C69FE" w:rsidRPr="00322EA9" w:rsidRDefault="005C69FE" w:rsidP="002A3E65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 w:rsidRPr="00322EA9">
              <w:rPr>
                <w:b/>
              </w:rPr>
              <w:t>1</w:t>
            </w:r>
            <w:r w:rsidR="002A3E65">
              <w:rPr>
                <w:b/>
              </w:rPr>
              <w:t>5</w:t>
            </w:r>
          </w:p>
        </w:tc>
        <w:tc>
          <w:tcPr>
            <w:tcW w:w="1800" w:type="dxa"/>
          </w:tcPr>
          <w:p w:rsidR="005C69FE" w:rsidRPr="00322EA9" w:rsidRDefault="002A3E65" w:rsidP="00635340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1620" w:type="dxa"/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rPr>
                <w:b/>
              </w:rPr>
            </w:pPr>
          </w:p>
        </w:tc>
      </w:tr>
      <w:tr w:rsidR="005C69FE" w:rsidRPr="00322EA9" w:rsidTr="00635340">
        <w:trPr>
          <w:trHeight w:val="71"/>
        </w:trPr>
        <w:tc>
          <w:tcPr>
            <w:tcW w:w="3060" w:type="dxa"/>
            <w:gridSpan w:val="2"/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 w:rsidRPr="00322EA9">
              <w:rPr>
                <w:b/>
              </w:rPr>
              <w:t>Total Score</w:t>
            </w:r>
          </w:p>
        </w:tc>
        <w:tc>
          <w:tcPr>
            <w:tcW w:w="1800" w:type="dxa"/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jc w:val="center"/>
              <w:rPr>
                <w:b/>
              </w:rPr>
            </w:pPr>
            <w:r w:rsidRPr="00322EA9">
              <w:rPr>
                <w:b/>
              </w:rPr>
              <w:t>80</w:t>
            </w:r>
          </w:p>
        </w:tc>
        <w:tc>
          <w:tcPr>
            <w:tcW w:w="1620" w:type="dxa"/>
          </w:tcPr>
          <w:p w:rsidR="005C69FE" w:rsidRPr="00322EA9" w:rsidRDefault="005C69FE" w:rsidP="00635340">
            <w:pPr>
              <w:tabs>
                <w:tab w:val="left" w:pos="720"/>
              </w:tabs>
              <w:ind w:left="360" w:hanging="360"/>
              <w:rPr>
                <w:sz w:val="18"/>
                <w:szCs w:val="18"/>
              </w:rPr>
            </w:pPr>
          </w:p>
        </w:tc>
      </w:tr>
    </w:tbl>
    <w:p w:rsidR="005C69FE" w:rsidRPr="00322EA9" w:rsidRDefault="005C69FE" w:rsidP="005C69FE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  <w:b/>
        </w:rPr>
      </w:pPr>
    </w:p>
    <w:p w:rsidR="005C69FE" w:rsidRPr="00322EA9" w:rsidRDefault="005C69FE" w:rsidP="005C69FE">
      <w:pPr>
        <w:tabs>
          <w:tab w:val="left" w:pos="720"/>
        </w:tabs>
        <w:spacing w:after="0"/>
        <w:rPr>
          <w:rFonts w:ascii="Times New Roman" w:hAnsi="Times New Roman" w:cs="Times New Roman"/>
          <w:i/>
        </w:rPr>
      </w:pPr>
    </w:p>
    <w:p w:rsidR="005C69FE" w:rsidRDefault="005C69FE" w:rsidP="005C69FE">
      <w:pPr>
        <w:tabs>
          <w:tab w:val="left" w:pos="720"/>
        </w:tabs>
        <w:spacing w:after="0"/>
        <w:rPr>
          <w:rFonts w:ascii="Times New Roman" w:hAnsi="Times New Roman" w:cs="Times New Roman"/>
          <w:i/>
        </w:rPr>
      </w:pPr>
    </w:p>
    <w:p w:rsidR="005C69FE" w:rsidRPr="00322EA9" w:rsidRDefault="005C69FE" w:rsidP="005C69FE">
      <w:pPr>
        <w:tabs>
          <w:tab w:val="left" w:pos="720"/>
        </w:tabs>
        <w:spacing w:after="0"/>
        <w:rPr>
          <w:rFonts w:ascii="Times New Roman" w:hAnsi="Times New Roman" w:cs="Times New Roman"/>
          <w:i/>
        </w:rPr>
      </w:pPr>
    </w:p>
    <w:p w:rsidR="00313134" w:rsidRDefault="00313134" w:rsidP="005C69FE">
      <w:pPr>
        <w:spacing w:after="0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13134" w:rsidRDefault="00313134" w:rsidP="005C69FE">
      <w:pPr>
        <w:spacing w:after="0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13134" w:rsidRDefault="00313134" w:rsidP="005C69FE">
      <w:pPr>
        <w:spacing w:after="0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13134" w:rsidRDefault="00313134" w:rsidP="005C69FE">
      <w:pPr>
        <w:spacing w:after="0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13134" w:rsidRDefault="00313134" w:rsidP="005C69FE">
      <w:pPr>
        <w:spacing w:after="0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13134" w:rsidRDefault="00313134" w:rsidP="005C69FE">
      <w:pPr>
        <w:spacing w:after="0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928BB" w:rsidRPr="005C69FE" w:rsidRDefault="00130D43" w:rsidP="005C69FE">
      <w:pPr>
        <w:spacing w:after="0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C69FE">
        <w:rPr>
          <w:rFonts w:ascii="Times New Roman" w:hAnsi="Times New Roman" w:cs="Times New Roman"/>
          <w:b/>
          <w:sz w:val="24"/>
          <w:szCs w:val="24"/>
        </w:rPr>
        <w:t>SECTION A (25 MARKS)</w:t>
      </w:r>
    </w:p>
    <w:p w:rsidR="00884856" w:rsidRDefault="00130D43" w:rsidP="00130D4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micrometer screw gauge represented below in figure 1 has a thimble scale of 50 divisions. What is the true reading if it has zero error of -0.3mm?</w:t>
      </w:r>
      <w:r w:rsidR="00884856">
        <w:rPr>
          <w:rFonts w:ascii="Times New Roman" w:hAnsi="Times New Roman" w:cs="Times New Roman"/>
          <w:sz w:val="24"/>
          <w:szCs w:val="24"/>
        </w:rPr>
        <w:tab/>
      </w:r>
      <w:r w:rsidR="00884856">
        <w:rPr>
          <w:rFonts w:ascii="Times New Roman" w:hAnsi="Times New Roman" w:cs="Times New Roman"/>
          <w:sz w:val="24"/>
          <w:szCs w:val="24"/>
        </w:rPr>
        <w:tab/>
      </w:r>
      <w:r w:rsidR="00884856">
        <w:rPr>
          <w:rFonts w:ascii="Times New Roman" w:hAnsi="Times New Roman" w:cs="Times New Roman"/>
          <w:sz w:val="24"/>
          <w:szCs w:val="24"/>
        </w:rPr>
        <w:tab/>
      </w:r>
      <w:r w:rsidR="00884856">
        <w:rPr>
          <w:rFonts w:ascii="Times New Roman" w:hAnsi="Times New Roman" w:cs="Times New Roman"/>
          <w:sz w:val="24"/>
          <w:szCs w:val="24"/>
        </w:rPr>
        <w:tab/>
      </w:r>
      <w:r w:rsidR="00884856">
        <w:rPr>
          <w:rFonts w:ascii="Times New Roman" w:hAnsi="Times New Roman" w:cs="Times New Roman"/>
          <w:sz w:val="24"/>
          <w:szCs w:val="24"/>
        </w:rPr>
        <w:tab/>
      </w:r>
      <w:r w:rsidR="00884856">
        <w:rPr>
          <w:rFonts w:ascii="Times New Roman" w:hAnsi="Times New Roman" w:cs="Times New Roman"/>
          <w:sz w:val="24"/>
          <w:szCs w:val="24"/>
        </w:rPr>
        <w:tab/>
      </w:r>
      <w:r w:rsidR="00884856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5C69FE" w:rsidRDefault="005C69FE" w:rsidP="005C69F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C69FE" w:rsidRDefault="003673E5" w:rsidP="005C69F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271" style="position:absolute;left:0;text-align:left;margin-left:101pt;margin-top:1pt;width:190.8pt;height:113.1pt;z-index:251890688" coordorigin="2740,2223" coordsize="3816,2262">
            <v:group id="_x0000_s1269" style="position:absolute;left:2740;top:2223;width:3816;height:2132" coordorigin="1963,2438" coordsize="3816,2132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_x0000_s1249" type="#_x0000_t32" style="position:absolute;left:2100;top:3053;width:1530;height:0" o:connectortype="straight"/>
              <v:shape id="_x0000_s1250" type="#_x0000_t32" style="position:absolute;left:2100;top:3955;width:1530;height:0" o:connectortype="straight"/>
              <v:shape id="_x0000_s1251" type="#_x0000_t32" style="position:absolute;left:3630;top:3053;width:0;height:902" o:connectortype="straight"/>
              <v:shape id="_x0000_s1252" type="#_x0000_t32" style="position:absolute;left:2100;top:3485;width:3679;height:0" o:connectortype="straight"/>
              <v:shape id="_x0000_s1253" type="#_x0000_t32" style="position:absolute;left:3630;top:2438;width:615;height:615;flip:y" o:connectortype="straight"/>
              <v:shape id="_x0000_s1254" type="#_x0000_t32" style="position:absolute;left:3630;top:3955;width:615;height:615" o:connectortype="straight"/>
              <v:shape id="_x0000_s1255" type="#_x0000_t32" style="position:absolute;left:4186;top:2515;width:1478;height:0" o:connectortype="straight"/>
              <v:shape id="_x0000_s1256" type="#_x0000_t32" style="position:absolute;left:4186;top:4522;width:1536;height:0" o:connectortype="straight"/>
              <v:shape id="_x0000_s1257" type="#_x0000_t32" style="position:absolute;left:2163;top:3312;width:0;height:173;flip:y" o:connectortype="straight"/>
              <v:shape id="_x0000_s1258" type="#_x0000_t32" style="position:absolute;left:2580;top:3312;width:0;height:173;flip:y" o:connectortype="straight"/>
              <v:shape id="_x0000_s1259" type="#_x0000_t32" style="position:absolute;left:2943;top:3312;width:0;height:173;flip:y" o:connectortype="straight"/>
              <v:shape id="_x0000_s1260" type="#_x0000_t32" style="position:absolute;left:3300;top:3312;width:0;height:173;flip:y" o:connectortype="straight"/>
              <v:shape id="_x0000_s1261" type="#_x0000_t32" style="position:absolute;left:2373;top:3485;width:0;height:173;flip:y" o:connectortype="straight"/>
              <v:shape id="_x0000_s1262" type="#_x0000_t32" style="position:absolute;left:2740;top:3485;width:0;height:173;flip:y" o:connectortype="straight"/>
              <v:shape id="_x0000_s1263" type="#_x0000_t32" style="position:absolute;left:3102;top:3485;width:0;height:173;flip:y" o:connectortype="straight"/>
              <v:shape id="_x0000_s1264" type="#_x0000_t32" style="position:absolute;left:3462;top:3485;width:0;height:173;flip:y" o:connectortype="straight"/>
              <v:shape id="_x0000_s1265" type="#_x0000_t32" style="position:absolute;left:3630;top:3955;width:1593;height:0" o:connectortype="straight"/>
              <v:shape id="_x0000_s1266" type="#_x0000_t32" style="position:absolute;left:3630;top:3702;width:1566;height:0" o:connectortype="straight"/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267" type="#_x0000_t202" style="position:absolute;left:5105;top:3738;width:564;height:362" filled="f" stroked="f">
                <v:textbox>
                  <w:txbxContent>
                    <w:p w:rsidR="00635340" w:rsidRPr="005C69FE" w:rsidRDefault="00635340">
                      <w:pPr>
                        <w:rPr>
                          <w:rFonts w:ascii="Times New Roman" w:hAnsi="Times New Roman" w:cs="Times New Roman"/>
                        </w:rPr>
                      </w:pPr>
                      <w:r w:rsidRPr="005C69FE">
                        <w:rPr>
                          <w:rFonts w:ascii="Times New Roman" w:hAnsi="Times New Roman" w:cs="Times New Roman"/>
                        </w:rPr>
                        <w:t>42</w:t>
                      </w:r>
                    </w:p>
                  </w:txbxContent>
                </v:textbox>
              </v:shape>
              <v:shape id="_x0000_s1268" type="#_x0000_t202" style="position:absolute;left:1963;top:3015;width:378;height:387" filled="f" stroked="f">
                <v:textbox>
                  <w:txbxContent>
                    <w:p w:rsidR="00635340" w:rsidRPr="005C69FE" w:rsidRDefault="00635340">
                      <w:pPr>
                        <w:rPr>
                          <w:rFonts w:ascii="Times New Roman" w:hAnsi="Times New Roman" w:cs="Times New Roman"/>
                        </w:rPr>
                      </w:pPr>
                      <w:r w:rsidRPr="005C69FE">
                        <w:rPr>
                          <w:rFonts w:ascii="Times New Roman" w:hAnsi="Times New Roman" w:cs="Times New Roman"/>
                        </w:rPr>
                        <w:t>0</w:t>
                      </w:r>
                    </w:p>
                  </w:txbxContent>
                </v:textbox>
              </v:shape>
            </v:group>
            <v:shape id="_x0000_s1270" type="#_x0000_t202" style="position:absolute;left:2943;top:3885;width:1510;height:600" filled="f" stroked="f">
              <v:textbox>
                <w:txbxContent>
                  <w:p w:rsidR="00635340" w:rsidRDefault="00635340">
                    <w:r>
                      <w:t>Figure 1</w:t>
                    </w:r>
                  </w:p>
                </w:txbxContent>
              </v:textbox>
            </v:shape>
          </v:group>
        </w:pict>
      </w:r>
    </w:p>
    <w:p w:rsidR="005C69FE" w:rsidRDefault="005C69FE" w:rsidP="005C69F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C69FE" w:rsidRDefault="005C69FE" w:rsidP="005C69F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C69FE" w:rsidRDefault="005C69FE" w:rsidP="005C69F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C69FE" w:rsidRDefault="005C69FE" w:rsidP="005C69F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C69FE" w:rsidRDefault="005C69FE" w:rsidP="005C69F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C69FE" w:rsidRDefault="005C69FE" w:rsidP="005C69F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C69FE" w:rsidRPr="005C69FE" w:rsidRDefault="005C69FE" w:rsidP="005C69F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E632F6" w:rsidRDefault="00E632F6" w:rsidP="00E632F6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E632F6" w:rsidRDefault="00E632F6" w:rsidP="00E632F6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E632F6" w:rsidRDefault="00E632F6" w:rsidP="00E632F6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E632F6" w:rsidRDefault="00E632F6" w:rsidP="00E632F6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130D43" w:rsidRDefault="00130D43" w:rsidP="00130D4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figure below shows the mercury in a container and a thin </w:t>
      </w:r>
      <w:r w:rsidR="00884856">
        <w:rPr>
          <w:rFonts w:ascii="Times New Roman" w:hAnsi="Times New Roman" w:cs="Times New Roman"/>
          <w:sz w:val="24"/>
          <w:szCs w:val="24"/>
        </w:rPr>
        <w:t>capillary tube inserted in it.</w:t>
      </w:r>
    </w:p>
    <w:p w:rsidR="00884856" w:rsidRDefault="003673E5" w:rsidP="00884856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052" style="position:absolute;left:0;text-align:left;margin-left:33.5pt;margin-top:4.55pt;width:196.5pt;height:71.55pt;z-index:251684864" coordorigin="1390,4219" coordsize="3930,1431">
            <v:group id="_x0000_s1030" style="position:absolute;left:1390;top:4470;width:2120;height:1170" coordorigin="1390,4470" coordsize="2120,1170">
              <v:roundrect id="_x0000_s1026" style="position:absolute;left:1530;top:4550;width:1810;height:1090" arcsize="10923f" strokeweight="1.5pt"/>
              <v:rect id="_x0000_s1027" style="position:absolute;left:1430;top:4470;width:2080;height:260" stroked="f"/>
              <v:shapetype id="_x0000_t19" coordsize="21600,21600" o:spt="19" adj="-5898240,,,21600,21600" path="wr-21600,,21600,43200,,,21600,21600nfewr-21600,,21600,43200,,,21600,21600l,21600nsxe" filled="f">
                <v:formulas>
                  <v:f eqn="val #2"/>
                  <v:f eqn="val #3"/>
                  <v:f eqn="val #4"/>
                </v:formulas>
                <v:path arrowok="t" o:extrusionok="f" gradientshapeok="t" o:connecttype="custom" o:connectlocs="0,0;21600,21600;0,21600"/>
                <v:handles>
                  <v:h position="@2,#0" polar="@0,@1"/>
                  <v:h position="@2,#1" polar="@0,@1"/>
                </v:handles>
              </v:shapetype>
              <v:shape id="_x0000_s1028" type="#_x0000_t19" style="position:absolute;left:1390;top:4613;width:143;height:143" strokeweight="1.5pt"/>
              <v:shape id="_x0000_s1029" type="#_x0000_t19" style="position:absolute;left:3340;top:4613;width:143;height:143;flip:x" strokeweight="1.5pt"/>
            </v:group>
            <v:rect id="_x0000_s1031" style="position:absolute;left:2330;top:4270;width:143;height:770"/>
            <v:shape id="_x0000_s1033" style="position:absolute;left:2473;top:4877;width:867;height:193" coordsize="867,193" path="m,93c44,59,88,26,177,13,266,,440,,537,13v97,13,165,50,220,80c812,123,839,158,867,193e" filled="f">
              <v:path arrowok="t"/>
            </v:shape>
            <v:shape id="_x0000_s1034" style="position:absolute;left:1533;top:4794;width:797;height:193" coordsize="867,193" path="m,93c44,59,88,26,177,13,266,,440,,537,13v97,13,165,50,220,80c812,123,839,158,867,193e" filled="f">
              <v:path arrowok="t"/>
            </v:shape>
            <v:rect id="_x0000_s1035" style="position:absolute;left:2270;top:5030;width:310;height:71" stroked="f"/>
            <v:rect id="_x0000_s1036" style="position:absolute;left:2270;top:4219;width:310;height:71" stroked="f"/>
            <v:shape id="_x0000_s1037" type="#_x0000_t32" style="position:absolute;left:2870;top:5070;width:470;height:570;flip:x" o:connectortype="straight"/>
            <v:shape id="_x0000_s1038" type="#_x0000_t32" style="position:absolute;left:2580;top:4940;width:610;height:710;flip:x" o:connectortype="straight"/>
            <v:shape id="_x0000_s1039" type="#_x0000_t32" style="position:absolute;left:2330;top:4877;width:613;height:763;flip:x" o:connectortype="straight"/>
            <v:shape id="_x0000_s1040" type="#_x0000_t32" style="position:absolute;left:2100;top:4877;width:640;height:763;flip:x" o:connectortype="straight"/>
            <v:shape id="_x0000_s1041" type="#_x0000_t32" style="position:absolute;left:1780;top:4987;width:550;height:653;flip:x" o:connectortype="straight"/>
            <v:shape id="_x0000_s1042" type="#_x0000_t32" style="position:absolute;left:1600;top:4877;width:580;height:683;flip:x" o:connectortype="straight"/>
            <v:shape id="_x0000_s1043" type="#_x0000_t32" style="position:absolute;left:1510;top:4814;width:470;height:570;flip:x" o:connectortype="straight"/>
            <v:shape id="_x0000_s1044" type="#_x0000_t32" style="position:absolute;left:3050;top:5310;width:290;height:330;flip:x" o:connectortype="straight"/>
            <v:shape id="_x0000_s1045" type="#_x0000_t32" style="position:absolute;left:1533;top:4814;width:247;height:287;flip:x" o:connectortype="straight"/>
            <v:shape id="_x0000_s1046" type="#_x0000_t202" style="position:absolute;left:3780;top:4219;width:940;height:437" filled="f" stroked="f">
              <v:textbox style="mso-next-textbox:#_x0000_s1046">
                <w:txbxContent>
                  <w:p w:rsidR="00635340" w:rsidRPr="004F5B24" w:rsidRDefault="0063534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4F5B24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Tube</w:t>
                    </w:r>
                  </w:p>
                </w:txbxContent>
              </v:textbox>
            </v:shape>
            <v:shape id="_x0000_s1047" type="#_x0000_t32" style="position:absolute;left:2473;top:4400;width:1457;height:0;flip:x" o:connectortype="straight"/>
            <v:shape id="_x0000_s1048" type="#_x0000_t202" style="position:absolute;left:3630;top:4736;width:1690;height:437" filled="f" stroked="f">
              <v:textbox style="mso-next-textbox:#_x0000_s1048">
                <w:txbxContent>
                  <w:p w:rsidR="00635340" w:rsidRPr="004F5B24" w:rsidRDefault="00635340" w:rsidP="004F5B24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Glass beaker</w:t>
                    </w:r>
                  </w:p>
                </w:txbxContent>
              </v:textbox>
            </v:shape>
            <v:shape id="_x0000_s1049" type="#_x0000_t32" style="position:absolute;left:3340;top:4940;width:390;height:0;flip:x" o:connectortype="straight"/>
            <v:shape id="_x0000_s1050" type="#_x0000_t202" style="position:absolute;left:3650;top:5163;width:1510;height:437" filled="f" stroked="f">
              <v:textbox style="mso-next-textbox:#_x0000_s1050">
                <w:txbxContent>
                  <w:p w:rsidR="00635340" w:rsidRPr="004F5B24" w:rsidRDefault="00635340" w:rsidP="004F5B24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Mercury</w:t>
                    </w:r>
                  </w:p>
                </w:txbxContent>
              </v:textbox>
            </v:shape>
            <v:shape id="_x0000_s1051" type="#_x0000_t32" style="position:absolute;left:2943;top:5384;width:837;height:0" o:connectortype="straight"/>
          </v:group>
        </w:pict>
      </w:r>
    </w:p>
    <w:p w:rsidR="00884856" w:rsidRDefault="00884856" w:rsidP="00884856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84856" w:rsidRDefault="003673E5" w:rsidP="004F5B24">
      <w:pPr>
        <w:pStyle w:val="ListParagraph"/>
        <w:tabs>
          <w:tab w:val="left" w:pos="448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293" type="#_x0000_t32" style="position:absolute;left:0;text-align:left;margin-left:87.65pt;margin-top:8.9pt;width:0;height:35.5pt;z-index:251910144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92" type="#_x0000_t32" style="position:absolute;left:0;text-align:left;margin-left:80.5pt;margin-top:8.9pt;width:0;height:33pt;z-index:251909120" o:connectortype="straight"/>
        </w:pict>
      </w:r>
      <w:r w:rsidR="004F5B24">
        <w:rPr>
          <w:rFonts w:ascii="Times New Roman" w:hAnsi="Times New Roman" w:cs="Times New Roman"/>
          <w:sz w:val="24"/>
          <w:szCs w:val="24"/>
        </w:rPr>
        <w:tab/>
      </w:r>
    </w:p>
    <w:p w:rsidR="00884856" w:rsidRDefault="00884856" w:rsidP="00884856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84856" w:rsidRDefault="00884856" w:rsidP="00884856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84856" w:rsidRDefault="00884856" w:rsidP="00884856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84856" w:rsidRDefault="00884856" w:rsidP="00884856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i) </w:t>
      </w:r>
      <w:r>
        <w:rPr>
          <w:rFonts w:ascii="Times New Roman" w:hAnsi="Times New Roman" w:cs="Times New Roman"/>
          <w:sz w:val="24"/>
          <w:szCs w:val="24"/>
        </w:rPr>
        <w:tab/>
        <w:t>Indicate the shape of meniscus and level of the mercury in the tub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884856" w:rsidRDefault="00884856" w:rsidP="00884856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02342F" w:rsidRDefault="0002342F" w:rsidP="00884856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84856" w:rsidRDefault="00884856" w:rsidP="00884856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ii) </w:t>
      </w:r>
      <w:r>
        <w:rPr>
          <w:rFonts w:ascii="Times New Roman" w:hAnsi="Times New Roman" w:cs="Times New Roman"/>
          <w:sz w:val="24"/>
          <w:szCs w:val="24"/>
        </w:rPr>
        <w:tab/>
        <w:t xml:space="preserve">Explain the shape of the meniscus and level of mercury in the tube in terms of cohesive and adhesive </w:t>
      </w:r>
    </w:p>
    <w:p w:rsidR="00884856" w:rsidRDefault="00884856" w:rsidP="00884856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c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E632F6" w:rsidRDefault="00E632F6" w:rsidP="00E632F6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E632F6" w:rsidRDefault="00E632F6" w:rsidP="00E632F6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E632F6" w:rsidRDefault="00E632F6" w:rsidP="00E632F6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84856" w:rsidRDefault="00E632F6" w:rsidP="002A3E65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wo samples of coloured gas are put in different conditions, one in a vacuum and the other in air. State with a reason, condition in which the coloured gas will have travelled further after 15 minutes.</w:t>
      </w:r>
      <w:r w:rsidR="002A3E65">
        <w:rPr>
          <w:rFonts w:ascii="Times New Roman" w:hAnsi="Times New Roman" w:cs="Times New Roman"/>
          <w:sz w:val="24"/>
          <w:szCs w:val="24"/>
        </w:rPr>
        <w:t xml:space="preserve"> (2 marks)</w:t>
      </w:r>
    </w:p>
    <w:p w:rsidR="00E632F6" w:rsidRDefault="00E632F6" w:rsidP="00E632F6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E632F6" w:rsidRDefault="00E632F6" w:rsidP="00E632F6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E632F6" w:rsidRDefault="00E632F6" w:rsidP="00E632F6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E632F6" w:rsidRDefault="00E632F6" w:rsidP="00E632F6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E632F6" w:rsidRDefault="00E632F6" w:rsidP="00E632F6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5C69FE" w:rsidRDefault="005C69FE" w:rsidP="00E632F6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5C69FE" w:rsidRDefault="005C69FE" w:rsidP="00E632F6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5C69FE" w:rsidRDefault="005C69FE" w:rsidP="00E632F6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632F6" w:rsidRDefault="002C0265" w:rsidP="00130D4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State two factors that affect the spring constant of a certain spring made using a wire of a certain material and of a given thickness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C0265" w:rsidRDefault="002C0265" w:rsidP="002C026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C0265" w:rsidRDefault="002C0265" w:rsidP="002C026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C0265" w:rsidRDefault="002C0265" w:rsidP="002C026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C0265" w:rsidRDefault="002C0265" w:rsidP="002C026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C0265" w:rsidRDefault="002C0265" w:rsidP="00130D4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figure below shows a uniform metre rule pivoted and supported as shown.</w:t>
      </w:r>
    </w:p>
    <w:p w:rsidR="005C69FE" w:rsidRDefault="005C69FE" w:rsidP="005C69FE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C0265" w:rsidRDefault="003673E5" w:rsidP="002C0265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065" style="position:absolute;left:0;text-align:left;margin-left:29.5pt;margin-top:-.15pt;width:272.85pt;height:82pt;z-index:251698176" coordorigin="1310,14170" coordsize="5457,1640">
            <v:rect id="_x0000_s1053" style="position:absolute;left:1310;top:14170;width:1820;height:130" fillcolor="black" stroked="f">
              <v:fill r:id="rId8" o:title="Wide upward diagonal" type="pattern"/>
            </v:rect>
            <v:shape id="_x0000_s1054" type="#_x0000_t32" style="position:absolute;left:1310;top:14300;width:1740;height:0" o:connectortype="straight"/>
            <v:roundrect id="_x0000_s1055" style="position:absolute;left:1310;top:15070;width:4010;height:310" arcsize="10923f" strokeweight="1.5pt"/>
            <v:shape id="_x0000_s1056" type="#_x0000_t32" style="position:absolute;left:2030;top:14300;width:0;height:770;flip:y" o:connectortype="straight" strokeweight="1.5pt"/>
            <v:shape id="_x0000_s1057" type="#_x0000_t32" style="position:absolute;left:2030;top:14630;width:0;height:440;flip:y" o:connectortype="straight">
              <v:stroke endarrow="block"/>
            </v:shape>
            <v:roundrect id="_x0000_s1058" style="position:absolute;left:4720;top:15070;width:600;height:310" arcsize="10923f" fillcolor="black" strokeweight="1.5pt">
              <v:fill r:id="rId9" o:title="Dark upward diagonal" type="pattern"/>
            </v:roundrect>
            <v:shape id="_x0000_s1059" type="#_x0000_t32" style="position:absolute;left:1320;top:15460;width:710;height:0" o:connectortype="straight">
              <v:stroke startarrow="block" endarrow="block"/>
            </v:shape>
            <v:shape id="_x0000_s1060" type="#_x0000_t32" style="position:absolute;left:2030;top:15380;width:0;height:144" o:connectortype="straight"/>
            <v:shape id="_x0000_s1061" type="#_x0000_t32" style="position:absolute;left:1320;top:15390;width:0;height:144" o:connectortype="straight"/>
            <v:shape id="_x0000_s1062" type="#_x0000_t202" style="position:absolute;left:1430;top:15460;width:440;height:350" filled="f" stroked="f">
              <v:textbox>
                <w:txbxContent>
                  <w:p w:rsidR="00635340" w:rsidRDefault="00635340">
                    <w:r>
                      <w:t>X</w:t>
                    </w:r>
                  </w:p>
                </w:txbxContent>
              </v:textbox>
            </v:shape>
            <v:shape id="_x0000_s1063" type="#_x0000_t202" style="position:absolute;left:2270;top:14470;width:1360;height:350" filled="f" stroked="f">
              <v:textbox>
                <w:txbxContent>
                  <w:p w:rsidR="00635340" w:rsidRDefault="00635340" w:rsidP="005B718E">
                    <w:r>
                      <w:t>T = 16N</w:t>
                    </w:r>
                  </w:p>
                </w:txbxContent>
              </v:textbox>
            </v:shape>
            <v:shape id="_x0000_s1064" type="#_x0000_t202" style="position:absolute;left:5407;top:14950;width:1360;height:350" filled="f" stroked="f">
              <v:textbox>
                <w:txbxContent>
                  <w:p w:rsidR="00635340" w:rsidRDefault="00635340" w:rsidP="005B718E">
                    <w:r>
                      <w:t>Pivot</w:t>
                    </w:r>
                  </w:p>
                </w:txbxContent>
              </v:textbox>
            </v:shape>
          </v:group>
        </w:pict>
      </w:r>
    </w:p>
    <w:p w:rsidR="002C0265" w:rsidRDefault="002C0265" w:rsidP="002C0265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C0265" w:rsidRDefault="002C0265" w:rsidP="002C0265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C0265" w:rsidRDefault="002C0265" w:rsidP="002C0265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02342F" w:rsidRDefault="0002342F" w:rsidP="002C0265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5C69FE" w:rsidRDefault="005C69FE" w:rsidP="002C0265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C0265" w:rsidRDefault="002C0265" w:rsidP="002C0265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f the mass of the rule is 2.40kg, find the distance x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2C0265" w:rsidRDefault="002C0265" w:rsidP="002C026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C0265" w:rsidRDefault="002C0265" w:rsidP="002C026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C0265" w:rsidRDefault="002C0265" w:rsidP="002C026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C0265" w:rsidRDefault="002C0265" w:rsidP="002A3E65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figure below shows three identical springs each of spring constant K = 7</w:t>
      </w:r>
      <w:r w:rsidR="002A3E65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>N/M supporting a 20N load. If the connecting rod weigh 5N.</w:t>
      </w:r>
    </w:p>
    <w:p w:rsidR="002C0265" w:rsidRDefault="003673E5" w:rsidP="002C0265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rect id="_x0000_s1294" style="position:absolute;left:0;text-align:left;margin-left:79.5pt;margin-top:10.85pt;width:66pt;height:11.25pt;z-index:251911168" fillcolor="black" stroked="f">
            <v:fill r:id="rId8" o:title="Wide upward diagonal" type="pattern"/>
          </v:rect>
        </w:pict>
      </w:r>
    </w:p>
    <w:p w:rsidR="002C0265" w:rsidRDefault="003673E5" w:rsidP="002C0265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080" style="position:absolute;left:0;text-align:left;margin-left:57.5pt;margin-top:6.25pt;width:132pt;height:102.05pt;z-index:251712512" coordorigin="1600,3600" coordsize="2640,2041">
            <v:rect id="_x0000_s1066" style="position:absolute;left:1600;top:4140;width:2640;height:180" filled="f"/>
            <v:shape id="_x0000_s1068" type="#_x0000_t32" style="position:absolute;left:2040;top:3600;width:1320;height:0" o:connectortype="straight"/>
            <v:shape id="_x0000_s1070" style="position:absolute;left:2700;top:3600;width:110;height:540" coordsize="220,1800" path="m220,c110,60,,120,,180v,60,220,90,220,180c220,450,,630,,720v,90,220,120,220,180c220,960,,1020,,1080v,60,220,120,220,180c220,1320,,1380,,1440v,60,220,120,220,180c220,1680,18,1770,,1800e" filled="f">
              <v:path arrowok="t"/>
            </v:shape>
            <v:shape id="_x0000_s1071" type="#_x0000_t32" style="position:absolute;left:2150;top:4870;width:1520;height:1" o:connectortype="straight"/>
            <v:shape id="_x0000_s1072" style="position:absolute;left:3670;top:4330;width:110;height:540" coordsize="220,1800" path="m220,c110,60,,120,,180v,60,220,90,220,180c220,450,,630,,720v,90,220,120,220,180c220,960,,1020,,1080v,60,220,120,220,180c220,1320,,1380,,1440v,60,220,120,220,180c220,1680,18,1770,,1800e" filled="f">
              <v:path arrowok="t"/>
            </v:shape>
            <v:shape id="_x0000_s1073" style="position:absolute;left:2150;top:4320;width:110;height:540" coordsize="220,1800" path="m220,c110,60,,120,,180v,60,220,90,220,180c220,450,,630,,720v,90,220,120,220,180c220,960,,1020,,1080v,60,220,120,220,180c220,1320,,1380,,1440v,60,220,120,220,180c220,1680,18,1770,,1800e" filled="f">
              <v:path arrowok="t"/>
            </v:shape>
            <v:rect id="_x0000_s1074" style="position:absolute;left:2590;top:5220;width:550;height:360"/>
            <v:shape id="_x0000_s1075" style="position:absolute;left:2810;top:4871;width:110;height:349" coordsize="220,1800" path="m220,c110,60,,120,,180v,60,220,90,220,180c220,450,,630,,720v,90,220,120,220,180c220,960,,1020,,1080v,60,220,120,220,180c220,1320,,1380,,1440v,60,220,120,220,180c220,1680,18,1770,,1800e" filled="f">
              <v:path arrowok="t"/>
            </v:shape>
            <v:shape id="_x0000_s1076" type="#_x0000_t202" style="position:absolute;left:2492;top:5190;width:838;height:451;mso-width-relative:margin;mso-height-relative:margin" filled="f" stroked="f">
              <v:textbox>
                <w:txbxContent>
                  <w:p w:rsidR="00635340" w:rsidRDefault="00635340">
                    <w:r>
                      <w:t xml:space="preserve">Load </w:t>
                    </w:r>
                  </w:p>
                </w:txbxContent>
              </v:textbox>
            </v:shape>
            <v:shape id="_x0000_s1077" type="#_x0000_t202" style="position:absolute;left:3690;top:4399;width:440;height:451;mso-width-relative:margin;mso-height-relative:margin" filled="f" stroked="f">
              <v:textbox>
                <w:txbxContent>
                  <w:p w:rsidR="00635340" w:rsidRPr="000470C5" w:rsidRDefault="00635340" w:rsidP="000470C5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0470C5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C</w:t>
                    </w:r>
                  </w:p>
                </w:txbxContent>
              </v:textbox>
            </v:shape>
            <v:shape id="_x0000_s1078" type="#_x0000_t202" style="position:absolute;left:1710;top:4420;width:440;height:451;mso-width-relative:margin;mso-height-relative:margin" filled="f" stroked="f">
              <v:textbox>
                <w:txbxContent>
                  <w:p w:rsidR="00635340" w:rsidRPr="000470C5" w:rsidRDefault="00635340" w:rsidP="000470C5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B</w:t>
                    </w:r>
                  </w:p>
                </w:txbxContent>
              </v:textbox>
            </v:shape>
            <v:shape id="_x0000_s1079" type="#_x0000_t202" style="position:absolute;left:2700;top:3600;width:440;height:451;mso-width-relative:margin;mso-height-relative:margin" filled="f" stroked="f">
              <v:textbox>
                <w:txbxContent>
                  <w:p w:rsidR="00635340" w:rsidRPr="000470C5" w:rsidRDefault="00635340" w:rsidP="000470C5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A</w:t>
                    </w:r>
                  </w:p>
                </w:txbxContent>
              </v:textbox>
            </v:shape>
          </v:group>
        </w:pict>
      </w:r>
    </w:p>
    <w:p w:rsidR="002C0265" w:rsidRDefault="003673E5" w:rsidP="002C0265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295" type="#_x0000_t202" style="position:absolute;left:0;text-align:left;margin-left:209.75pt;margin-top:14.15pt;width:88pt;height:21pt;z-index:251912192" stroked="f">
            <v:textbox>
              <w:txbxContent>
                <w:p w:rsidR="00635340" w:rsidRPr="002A3E65" w:rsidRDefault="00635340">
                  <w:pPr>
                    <w:rPr>
                      <w:rFonts w:ascii="Times New Roman" w:hAnsi="Times New Roman" w:cs="Times New Roman"/>
                    </w:rPr>
                  </w:pPr>
                  <w:r w:rsidRPr="002A3E65">
                    <w:rPr>
                      <w:rFonts w:ascii="Times New Roman" w:hAnsi="Times New Roman" w:cs="Times New Roman"/>
                    </w:rPr>
                    <w:t>Connecting rod.</w:t>
                  </w:r>
                </w:p>
              </w:txbxContent>
            </v:textbox>
          </v:shape>
        </w:pict>
      </w:r>
    </w:p>
    <w:p w:rsidR="002C0265" w:rsidRDefault="003673E5" w:rsidP="002C0265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296" type="#_x0000_t32" style="position:absolute;left:0;text-align:left;margin-left:184pt;margin-top:6.75pt;width:25.75pt;height:0;z-index:251913216" o:connectortype="straight"/>
        </w:pict>
      </w:r>
    </w:p>
    <w:p w:rsidR="002C0265" w:rsidRDefault="002C0265" w:rsidP="002C0265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31B00" w:rsidRDefault="00831B00" w:rsidP="002C0265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31B00" w:rsidRDefault="00831B00" w:rsidP="002C0265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C0265" w:rsidRDefault="002C0265" w:rsidP="002C0265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C0265" w:rsidRDefault="002C0265" w:rsidP="005C69FE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termine</w:t>
      </w:r>
    </w:p>
    <w:p w:rsidR="002C0265" w:rsidRDefault="002C0265" w:rsidP="002C0265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 the total load supported by spring B.</w:t>
      </w:r>
      <w:r w:rsidR="002A3E65">
        <w:rPr>
          <w:rFonts w:ascii="Times New Roman" w:hAnsi="Times New Roman" w:cs="Times New Roman"/>
          <w:sz w:val="24"/>
          <w:szCs w:val="24"/>
        </w:rPr>
        <w:t xml:space="preserve">  </w:t>
      </w:r>
      <w:r w:rsidR="002A3E65">
        <w:rPr>
          <w:rFonts w:ascii="Times New Roman" w:hAnsi="Times New Roman" w:cs="Times New Roman"/>
          <w:sz w:val="24"/>
          <w:szCs w:val="24"/>
        </w:rPr>
        <w:tab/>
      </w:r>
      <w:r w:rsidR="002A3E65">
        <w:rPr>
          <w:rFonts w:ascii="Times New Roman" w:hAnsi="Times New Roman" w:cs="Times New Roman"/>
          <w:sz w:val="24"/>
          <w:szCs w:val="24"/>
        </w:rPr>
        <w:tab/>
      </w:r>
      <w:r w:rsidR="002A3E65">
        <w:rPr>
          <w:rFonts w:ascii="Times New Roman" w:hAnsi="Times New Roman" w:cs="Times New Roman"/>
          <w:sz w:val="24"/>
          <w:szCs w:val="24"/>
        </w:rPr>
        <w:tab/>
      </w:r>
      <w:r w:rsidR="002A3E65">
        <w:rPr>
          <w:rFonts w:ascii="Times New Roman" w:hAnsi="Times New Roman" w:cs="Times New Roman"/>
          <w:sz w:val="24"/>
          <w:szCs w:val="24"/>
        </w:rPr>
        <w:tab/>
      </w:r>
      <w:r w:rsidR="002A3E65">
        <w:rPr>
          <w:rFonts w:ascii="Times New Roman" w:hAnsi="Times New Roman" w:cs="Times New Roman"/>
          <w:sz w:val="24"/>
          <w:szCs w:val="24"/>
        </w:rPr>
        <w:tab/>
      </w:r>
      <w:r w:rsidR="002A3E65">
        <w:rPr>
          <w:rFonts w:ascii="Times New Roman" w:hAnsi="Times New Roman" w:cs="Times New Roman"/>
          <w:sz w:val="24"/>
          <w:szCs w:val="24"/>
        </w:rPr>
        <w:tab/>
      </w:r>
      <w:r w:rsidR="002A3E65">
        <w:rPr>
          <w:rFonts w:ascii="Times New Roman" w:hAnsi="Times New Roman" w:cs="Times New Roman"/>
          <w:sz w:val="24"/>
          <w:szCs w:val="24"/>
        </w:rPr>
        <w:tab/>
      </w:r>
      <w:r w:rsidR="002A3E65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C0265" w:rsidRDefault="002C0265" w:rsidP="002C026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C0265" w:rsidRDefault="002C0265" w:rsidP="002C026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C0265" w:rsidRDefault="002C0265" w:rsidP="002C026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C0265" w:rsidRDefault="002C0265" w:rsidP="002C0265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) the total extension produced in the arrangement.</w:t>
      </w:r>
      <w:r w:rsidR="002A3E65">
        <w:rPr>
          <w:rFonts w:ascii="Times New Roman" w:hAnsi="Times New Roman" w:cs="Times New Roman"/>
          <w:sz w:val="24"/>
          <w:szCs w:val="24"/>
        </w:rPr>
        <w:t xml:space="preserve"> </w:t>
      </w:r>
      <w:r w:rsidR="002A3E65">
        <w:rPr>
          <w:rFonts w:ascii="Times New Roman" w:hAnsi="Times New Roman" w:cs="Times New Roman"/>
          <w:sz w:val="24"/>
          <w:szCs w:val="24"/>
        </w:rPr>
        <w:tab/>
      </w:r>
      <w:r w:rsidR="002A3E65">
        <w:rPr>
          <w:rFonts w:ascii="Times New Roman" w:hAnsi="Times New Roman" w:cs="Times New Roman"/>
          <w:sz w:val="24"/>
          <w:szCs w:val="24"/>
        </w:rPr>
        <w:tab/>
      </w:r>
      <w:r w:rsidR="002A3E65">
        <w:rPr>
          <w:rFonts w:ascii="Times New Roman" w:hAnsi="Times New Roman" w:cs="Times New Roman"/>
          <w:sz w:val="24"/>
          <w:szCs w:val="24"/>
        </w:rPr>
        <w:tab/>
      </w:r>
      <w:r w:rsidR="002A3E65">
        <w:rPr>
          <w:rFonts w:ascii="Times New Roman" w:hAnsi="Times New Roman" w:cs="Times New Roman"/>
          <w:sz w:val="24"/>
          <w:szCs w:val="24"/>
        </w:rPr>
        <w:tab/>
      </w:r>
      <w:r w:rsidR="002A3E65">
        <w:rPr>
          <w:rFonts w:ascii="Times New Roman" w:hAnsi="Times New Roman" w:cs="Times New Roman"/>
          <w:sz w:val="24"/>
          <w:szCs w:val="24"/>
        </w:rPr>
        <w:tab/>
      </w:r>
      <w:r w:rsidR="002A3E65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C0265" w:rsidRDefault="002C0265" w:rsidP="002C026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C0265" w:rsidRDefault="002C0265" w:rsidP="002C026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C0265" w:rsidRDefault="002C0265" w:rsidP="002C026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C0265" w:rsidRDefault="00E127D9" w:rsidP="00130D4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xplain why it is not advisable to use boiling water to sterilize a clinical thermometer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E127D9" w:rsidRDefault="00E127D9" w:rsidP="00E127D9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E127D9" w:rsidRDefault="00E127D9" w:rsidP="00E127D9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E127D9" w:rsidRDefault="00E127D9" w:rsidP="00E127D9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E127D9" w:rsidRDefault="00E127D9" w:rsidP="00130D4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(i) State Bernoullis principle.</w:t>
      </w:r>
      <w:r w:rsidR="002A3E65">
        <w:rPr>
          <w:rFonts w:ascii="Times New Roman" w:hAnsi="Times New Roman" w:cs="Times New Roman"/>
          <w:sz w:val="24"/>
          <w:szCs w:val="24"/>
        </w:rPr>
        <w:t xml:space="preserve"> </w:t>
      </w:r>
      <w:r w:rsidR="002A3E65">
        <w:rPr>
          <w:rFonts w:ascii="Times New Roman" w:hAnsi="Times New Roman" w:cs="Times New Roman"/>
          <w:sz w:val="24"/>
          <w:szCs w:val="24"/>
        </w:rPr>
        <w:tab/>
      </w:r>
      <w:r w:rsidR="002A3E65">
        <w:rPr>
          <w:rFonts w:ascii="Times New Roman" w:hAnsi="Times New Roman" w:cs="Times New Roman"/>
          <w:sz w:val="24"/>
          <w:szCs w:val="24"/>
        </w:rPr>
        <w:tab/>
      </w:r>
      <w:r w:rsidR="002A3E65">
        <w:rPr>
          <w:rFonts w:ascii="Times New Roman" w:hAnsi="Times New Roman" w:cs="Times New Roman"/>
          <w:sz w:val="24"/>
          <w:szCs w:val="24"/>
        </w:rPr>
        <w:tab/>
      </w:r>
      <w:r w:rsidR="002A3E65">
        <w:rPr>
          <w:rFonts w:ascii="Times New Roman" w:hAnsi="Times New Roman" w:cs="Times New Roman"/>
          <w:sz w:val="24"/>
          <w:szCs w:val="24"/>
        </w:rPr>
        <w:tab/>
      </w:r>
      <w:r w:rsidR="002A3E65">
        <w:rPr>
          <w:rFonts w:ascii="Times New Roman" w:hAnsi="Times New Roman" w:cs="Times New Roman"/>
          <w:sz w:val="24"/>
          <w:szCs w:val="24"/>
        </w:rPr>
        <w:tab/>
      </w:r>
      <w:r w:rsidR="002A3E65">
        <w:rPr>
          <w:rFonts w:ascii="Times New Roman" w:hAnsi="Times New Roman" w:cs="Times New Roman"/>
          <w:sz w:val="24"/>
          <w:szCs w:val="24"/>
        </w:rPr>
        <w:tab/>
      </w:r>
      <w:r w:rsidR="002A3E65">
        <w:rPr>
          <w:rFonts w:ascii="Times New Roman" w:hAnsi="Times New Roman" w:cs="Times New Roman"/>
          <w:sz w:val="24"/>
          <w:szCs w:val="24"/>
        </w:rPr>
        <w:tab/>
      </w:r>
      <w:r w:rsidR="002A3E65">
        <w:rPr>
          <w:rFonts w:ascii="Times New Roman" w:hAnsi="Times New Roman" w:cs="Times New Roman"/>
          <w:sz w:val="24"/>
          <w:szCs w:val="24"/>
        </w:rPr>
        <w:tab/>
      </w:r>
      <w:r w:rsidR="002A3E65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E127D9" w:rsidRDefault="00E127D9" w:rsidP="00E127D9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E127D9" w:rsidRDefault="00E127D9" w:rsidP="00E127D9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E127D9" w:rsidRDefault="00E127D9" w:rsidP="00E127D9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E127D9" w:rsidRDefault="00E127D9" w:rsidP="00E127D9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) the figure below shows a Bunsen burner.</w:t>
      </w:r>
    </w:p>
    <w:p w:rsidR="00E127D9" w:rsidRDefault="003673E5" w:rsidP="00E127D9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277" style="position:absolute;left:0;text-align:left;margin-left:66pt;margin-top:9.65pt;width:125pt;height:110pt;z-index:251896832" coordorigin="2040,3004" coordsize="2500,2200">
            <v:group id="_x0000_s1102" style="position:absolute;left:2040;top:3004;width:2500;height:2200" coordorigin="2040,13000" coordsize="2500,2200">
              <v:group id="_x0000_s1089" style="position:absolute;left:2040;top:13627;width:550;height:1573" coordorigin="2040,12987" coordsize="550,1573">
                <v:shapetype id="_x0000_t8" coordsize="21600,21600" o:spt="8" adj="5400" path="m,l@0,21600@1,21600,21600,xe">
                  <v:stroke joinstyle="miter"/>
                  <v:formulas>
                    <v:f eqn="val #0"/>
                    <v:f eqn="sum width 0 #0"/>
                    <v:f eqn="prod #0 1 2"/>
                    <v:f eqn="sum width 0 @2"/>
                    <v:f eqn="mid #0 width"/>
                    <v:f eqn="mid @1 0"/>
                    <v:f eqn="prod height width #0"/>
                    <v:f eqn="prod @6 1 2"/>
                    <v:f eqn="sum height 0 @7"/>
                    <v:f eqn="prod width 1 2"/>
                    <v:f eqn="sum #0 0 @9"/>
                    <v:f eqn="if @10 @8 0"/>
                    <v:f eqn="if @10 @7 height"/>
                  </v:formulas>
                  <v:path gradientshapeok="t" o:connecttype="custom" o:connectlocs="@3,10800;10800,21600;@2,10800;10800,0" textboxrect="1800,1800,19800,19800;4500,4500,17100,17100;7200,7200,14400,14400"/>
                  <v:handles>
                    <v:h position="#0,bottomRight" xrange="0,10800"/>
                  </v:handles>
                </v:shapetype>
                <v:shape id="_x0000_s1081" type="#_x0000_t8" style="position:absolute;left:2040;top:13980;width:550;height:580;rotation:180" strokeweight="1.5pt"/>
                <v:rect id="_x0000_s1082" style="position:absolute;left:2040;top:13870;width:550;height:190" stroked="f"/>
                <v:shape id="_x0000_s1083" type="#_x0000_t32" style="position:absolute;left:2160;top:13490;width:0;height:570;flip:y" o:connectortype="straight" strokeweight="1.5pt"/>
                <v:shape id="_x0000_s1084" type="#_x0000_t32" style="position:absolute;left:2472;top:13490;width:0;height:570;flip:y" o:connectortype="straight" strokeweight="1.5pt"/>
                <v:oval id="_x0000_s1085" style="position:absolute;left:2090;top:13390;width:432;height:143" strokeweight="3pt">
                  <v:stroke linestyle="thinThin"/>
                </v:oval>
                <v:shape id="_x0000_s1086" type="#_x0000_t32" style="position:absolute;left:2150;top:13070;width:0;height:420" o:connectortype="straight"/>
                <v:shape id="_x0000_s1087" type="#_x0000_t32" style="position:absolute;left:2472;top:13070;width:0;height:420" o:connectortype="straight"/>
                <v:oval id="_x0000_s1088" style="position:absolute;left:2090;top:12987;width:432;height:143" strokeweight="3pt">
                  <v:stroke linestyle="thinThin"/>
                </v:oval>
              </v:group>
              <v:shape id="_x0000_s1090" type="#_x0000_t32" style="position:absolute;left:2240;top:13040;width:0;height:670;flip:y" o:connectortype="straight"/>
              <v:shape id="_x0000_s1091" type="#_x0000_t32" style="position:absolute;left:2390;top:13037;width:0;height:670;flip:y" o:connectortype="straight"/>
              <v:oval id="_x0000_s1092" style="position:absolute;left:2240;top:13000;width:150;height:72"/>
              <v:shape id="_x0000_s1093" type="#_x0000_t202" style="position:absolute;left:2810;top:13040;width:880;height:390" filled="f" stroked="f">
                <v:textbox inset="0,0,0,0">
                  <w:txbxContent>
                    <w:p w:rsidR="00635340" w:rsidRPr="00A6647C" w:rsidRDefault="00635340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A6647C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Barrel</w:t>
                      </w:r>
                    </w:p>
                  </w:txbxContent>
                </v:textbox>
              </v:shape>
              <v:shape id="_x0000_s1094" type="#_x0000_t32" style="position:absolute;left:2390;top:13200;width:420;height:0" o:connectortype="straight"/>
              <v:shape id="_x0000_s1095" type="#_x0000_t202" style="position:absolute;left:2700;top:13493;width:1260;height:390" filled="f" stroked="f">
                <v:textbox inset="0,0,0,0">
                  <w:txbxContent>
                    <w:p w:rsidR="00635340" w:rsidRPr="00A6647C" w:rsidRDefault="00635340" w:rsidP="00A6647C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Air hole</w:t>
                      </w:r>
                    </w:p>
                  </w:txbxContent>
                </v:textbox>
              </v:shape>
              <v:shape id="_x0000_s1096" type="#_x0000_t32" style="position:absolute;left:2390;top:13627;width:310;height:80;flip:x" o:connectortype="straight"/>
              <v:rect id="_x0000_s1097" style="position:absolute;left:2380;top:14400;width:950;height:110"/>
              <v:rect id="_x0000_s1098" style="position:absolute;left:2310;top:14350;width:143;height:210" stroked="f"/>
              <v:rect id="_x0000_s1099" style="position:absolute;left:3217;top:14380;width:143;height:210" stroked="f"/>
              <v:shape id="_x0000_s1101" type="#_x0000_t202" style="position:absolute;left:3280;top:14310;width:1260;height:390" filled="f" stroked="f">
                <v:textbox inset="0,0,0,0">
                  <w:txbxContent>
                    <w:p w:rsidR="00635340" w:rsidRPr="00A6647C" w:rsidRDefault="00635340" w:rsidP="00091B37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Gas </w:t>
                      </w:r>
                    </w:p>
                  </w:txbxContent>
                </v:textbox>
              </v:shape>
            </v:group>
            <v:rect id="_x0000_s1272" style="position:absolute;left:2163;top:3945;width:293;height:156" stroked="f"/>
            <v:shape id="_x0000_s1273" style="position:absolute;left:2209;top:3801;width:41;height:339" coordsize="41,339" path="m29,hdc,19,18,54,41,69v-4,33,-7,31,-27,51c10,132,17,137,20,150v-1,14,,28,-3,42c15,199,5,210,5,210v1,3,4,17,6,21c15,237,23,249,23,249v-4,34,-5,42,6,75c26,337,29,333,23,339e" filled="f">
              <v:path arrowok="t"/>
            </v:shape>
            <v:shape id="_x0000_s1274" style="position:absolute;left:2298;top:3801;width:36;height:348" coordsize="36,348" path="m18,hdc3,5,10,,3,21,2,24,,30,,30,6,47,12,61,18,78v3,9,12,27,12,27c26,133,23,135,9,156v3,30,7,33,21,60c33,222,36,234,36,234v-3,23,-7,22,-18,39c21,301,28,304,36,327v-9,6,-15,10,-15,21e" filled="f">
              <v:path arrowok="t"/>
            </v:shape>
            <v:shape id="_x0000_s1275" style="position:absolute;left:2400;top:3792;width:26;height:345" coordsize="26,345" path="m21,hdc7,21,16,16,,21,2,48,,74,15,96v2,8,8,15,9,24c26,154,12,162,3,189v3,24,8,40,21,60c22,266,21,274,12,288v2,20,12,38,12,57e" filled="f">
              <v:path arrowok="t"/>
            </v:shape>
            <v:rect id="_x0000_s1276" style="position:absolute;left:2250;top:3597;width:130;height:72" stroked="f"/>
          </v:group>
        </w:pict>
      </w:r>
    </w:p>
    <w:p w:rsidR="00831B00" w:rsidRDefault="00831B00" w:rsidP="00E127D9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127D9" w:rsidRDefault="00E127D9" w:rsidP="00E127D9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127D9" w:rsidRDefault="00E127D9" w:rsidP="00E127D9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127D9" w:rsidRDefault="00E127D9" w:rsidP="00E127D9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127D9" w:rsidRDefault="00E127D9" w:rsidP="00E127D9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6647C" w:rsidRDefault="00A6647C" w:rsidP="00E127D9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6647C" w:rsidRDefault="00A6647C" w:rsidP="00E127D9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091B37" w:rsidRDefault="00091B37" w:rsidP="00E127D9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127D9" w:rsidRDefault="00E127D9" w:rsidP="00E127D9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xplain how air is drawn in through the air hole when the gas is switched on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E127D9" w:rsidRDefault="00E127D9" w:rsidP="00E127D9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E127D9" w:rsidRDefault="00E127D9" w:rsidP="00E127D9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E127D9" w:rsidRDefault="00E127D9" w:rsidP="00E127D9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E127D9" w:rsidRDefault="002773AA" w:rsidP="00130D4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stinguish between specific heat capacity and heat capacity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773AA" w:rsidRDefault="002773AA" w:rsidP="002773AA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773AA" w:rsidRDefault="002773AA" w:rsidP="002773AA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773AA" w:rsidRDefault="002773AA" w:rsidP="002773AA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773AA" w:rsidRDefault="00831B00" w:rsidP="00130D4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footballer kicks a ball of mass 0.6kg initially at rest using a force of 720N. If the foot was in contact with the ball for 0.1 sec. Determine the take off speed of the ball.</w:t>
      </w:r>
      <w:r w:rsidR="00AF7C52">
        <w:rPr>
          <w:rFonts w:ascii="Times New Roman" w:hAnsi="Times New Roman" w:cs="Times New Roman"/>
          <w:sz w:val="24"/>
          <w:szCs w:val="24"/>
        </w:rPr>
        <w:t xml:space="preserve"> </w:t>
      </w:r>
      <w:r w:rsidR="00AF7C52">
        <w:rPr>
          <w:rFonts w:ascii="Times New Roman" w:hAnsi="Times New Roman" w:cs="Times New Roman"/>
          <w:sz w:val="24"/>
          <w:szCs w:val="24"/>
        </w:rPr>
        <w:tab/>
      </w:r>
      <w:r w:rsidR="00AF7C52">
        <w:rPr>
          <w:rFonts w:ascii="Times New Roman" w:hAnsi="Times New Roman" w:cs="Times New Roman"/>
          <w:sz w:val="24"/>
          <w:szCs w:val="24"/>
        </w:rPr>
        <w:tab/>
      </w:r>
      <w:r w:rsidR="00AF7C52">
        <w:rPr>
          <w:rFonts w:ascii="Times New Roman" w:hAnsi="Times New Roman" w:cs="Times New Roman"/>
          <w:sz w:val="24"/>
          <w:szCs w:val="24"/>
        </w:rPr>
        <w:tab/>
      </w:r>
      <w:r w:rsidR="00AF7C52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831B00" w:rsidRDefault="00831B00" w:rsidP="00831B0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31B00" w:rsidRDefault="00831B00" w:rsidP="00831B0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31B00" w:rsidRDefault="00831B00" w:rsidP="00831B0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31B00" w:rsidRPr="009D62D3" w:rsidRDefault="00831B00" w:rsidP="009D62D3">
      <w:pPr>
        <w:spacing w:after="0" w:line="360" w:lineRule="auto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D62D3">
        <w:rPr>
          <w:rFonts w:ascii="Times New Roman" w:hAnsi="Times New Roman" w:cs="Times New Roman"/>
          <w:b/>
          <w:sz w:val="24"/>
          <w:szCs w:val="24"/>
        </w:rPr>
        <w:t>SECTION B (55 MARKS)</w:t>
      </w:r>
    </w:p>
    <w:p w:rsidR="00831B00" w:rsidRDefault="00831B00" w:rsidP="00130D4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a) State Newtons first law of motion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831B00" w:rsidRDefault="00831B00" w:rsidP="00831B0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31B00" w:rsidRDefault="00831B00" w:rsidP="00831B0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515EC7" w:rsidRDefault="00831B00" w:rsidP="00831B0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b) </w:t>
      </w:r>
      <w:r w:rsidR="00515EC7">
        <w:rPr>
          <w:rFonts w:ascii="Times New Roman" w:hAnsi="Times New Roman" w:cs="Times New Roman"/>
          <w:sz w:val="24"/>
          <w:szCs w:val="24"/>
        </w:rPr>
        <w:t xml:space="preserve">The figure below shows a body of mass 800g being pulled along a surface by a force F and </w:t>
      </w:r>
    </w:p>
    <w:p w:rsidR="00831B00" w:rsidRDefault="00515EC7" w:rsidP="00515EC7">
      <w:pPr>
        <w:pStyle w:val="ListParagraph"/>
        <w:spacing w:after="0"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nected to spring balance.</w:t>
      </w:r>
    </w:p>
    <w:p w:rsidR="00515EC7" w:rsidRDefault="003673E5" w:rsidP="00515EC7">
      <w:pPr>
        <w:pStyle w:val="ListParagraph"/>
        <w:spacing w:after="0"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115" style="position:absolute;left:0;text-align:left;margin-left:66.9pt;margin-top:18.75pt;width:224.1pt;height:38.5pt;z-index:251747328" coordorigin="2058,8960" coordsize="4482,770">
            <v:rect id="_x0000_s1103" style="position:absolute;left:2660;top:9550;width:3880;height:180" fillcolor="black" stroked="f">
              <v:fill r:id="rId8" o:title="Wide upward diagonal" type="pattern"/>
            </v:rect>
            <v:shape id="_x0000_s1104" type="#_x0000_t32" style="position:absolute;left:2660;top:9550;width:3880;height:0" o:connectortype="straight"/>
            <v:rect id="_x0000_s1105" style="position:absolute;left:4770;top:8960;width:840;height:590"/>
            <v:roundrect id="_x0000_s1106" style="position:absolute;left:3400;top:9070;width:1070;height:310" arcsize="10923f"/>
            <v:shape id="_x0000_s1107" type="#_x0000_t32" style="position:absolute;left:4470;top:9250;width:300;height:0" o:connectortype="straight"/>
            <v:shape id="_x0000_s1108" type="#_x0000_t32" style="position:absolute;left:2660;top:9250;width:740;height:1" o:connectortype="straight">
              <v:stroke startarrow="block"/>
            </v:shape>
            <v:shape id="_x0000_s1109" type="#_x0000_t32" style="position:absolute;left:3590;top:9130;width:0;height:121;flip:y" o:connectortype="straight"/>
            <v:shape id="_x0000_s1110" type="#_x0000_t32" style="position:absolute;left:3710;top:9130;width:0;height:121;flip:y" o:connectortype="straight"/>
            <v:shape id="_x0000_s1111" type="#_x0000_t32" style="position:absolute;left:3830;top:9130;width:0;height:121;flip:y" o:connectortype="straight"/>
            <v:shape id="_x0000_s1112" type="#_x0000_t32" style="position:absolute;left:4000;top:9130;width:0;height:121;flip:y" o:connectortype="straight"/>
            <v:shape id="_x0000_s1114" type="#_x0000_t202" style="position:absolute;left:2058;top:9070;width:602;height:373;mso-width-relative:margin;mso-height-relative:margin" filled="f" stroked="f">
              <v:textbox>
                <w:txbxContent>
                  <w:p w:rsidR="00635340" w:rsidRDefault="00635340">
                    <w:r>
                      <w:t>F</w:t>
                    </w:r>
                  </w:p>
                </w:txbxContent>
              </v:textbox>
            </v:shape>
          </v:group>
        </w:pict>
      </w:r>
    </w:p>
    <w:p w:rsidR="00515EC7" w:rsidRDefault="00515EC7" w:rsidP="00515EC7">
      <w:pPr>
        <w:pStyle w:val="ListParagraph"/>
        <w:spacing w:after="0"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515EC7" w:rsidRDefault="00515EC7" w:rsidP="00515EC7">
      <w:pPr>
        <w:pStyle w:val="ListParagraph"/>
        <w:spacing w:after="0"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17169A" w:rsidRPr="00E0527C" w:rsidRDefault="0017169A" w:rsidP="00E0527C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E0527C">
        <w:rPr>
          <w:rFonts w:ascii="Times New Roman" w:hAnsi="Times New Roman" w:cs="Times New Roman"/>
          <w:sz w:val="24"/>
          <w:szCs w:val="24"/>
        </w:rPr>
        <w:t>(i) Indicate in the system all the forces acting on the system.</w:t>
      </w:r>
      <w:r w:rsidRPr="00E0527C">
        <w:rPr>
          <w:rFonts w:ascii="Times New Roman" w:hAnsi="Times New Roman" w:cs="Times New Roman"/>
          <w:sz w:val="24"/>
          <w:szCs w:val="24"/>
        </w:rPr>
        <w:tab/>
      </w:r>
      <w:r w:rsidRPr="00E0527C">
        <w:rPr>
          <w:rFonts w:ascii="Times New Roman" w:hAnsi="Times New Roman" w:cs="Times New Roman"/>
          <w:sz w:val="24"/>
          <w:szCs w:val="24"/>
        </w:rPr>
        <w:tab/>
      </w:r>
      <w:r w:rsidRPr="00E0527C">
        <w:rPr>
          <w:rFonts w:ascii="Times New Roman" w:hAnsi="Times New Roman" w:cs="Times New Roman"/>
          <w:sz w:val="24"/>
          <w:szCs w:val="24"/>
        </w:rPr>
        <w:tab/>
      </w:r>
      <w:r w:rsidRPr="00E0527C">
        <w:rPr>
          <w:rFonts w:ascii="Times New Roman" w:hAnsi="Times New Roman" w:cs="Times New Roman"/>
          <w:sz w:val="24"/>
          <w:szCs w:val="24"/>
        </w:rPr>
        <w:tab/>
      </w:r>
      <w:r w:rsidR="00E0527C">
        <w:rPr>
          <w:rFonts w:ascii="Times New Roman" w:hAnsi="Times New Roman" w:cs="Times New Roman"/>
          <w:sz w:val="24"/>
          <w:szCs w:val="24"/>
        </w:rPr>
        <w:tab/>
      </w:r>
      <w:r w:rsidRPr="00E0527C">
        <w:rPr>
          <w:rFonts w:ascii="Times New Roman" w:hAnsi="Times New Roman" w:cs="Times New Roman"/>
          <w:sz w:val="24"/>
          <w:szCs w:val="24"/>
        </w:rPr>
        <w:t>(2 Marks)</w:t>
      </w:r>
    </w:p>
    <w:p w:rsidR="008C07F4" w:rsidRDefault="00E0527C" w:rsidP="00E0527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</w:p>
    <w:p w:rsidR="008C07F4" w:rsidRDefault="008C07F4" w:rsidP="00E0527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41499" w:rsidRPr="008C07F4" w:rsidRDefault="0017169A" w:rsidP="008C07F4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E0527C">
        <w:rPr>
          <w:rFonts w:ascii="Times New Roman" w:hAnsi="Times New Roman" w:cs="Times New Roman"/>
          <w:sz w:val="24"/>
          <w:szCs w:val="24"/>
        </w:rPr>
        <w:lastRenderedPageBreak/>
        <w:t>(ii) If the reading of the spring balance is 3.2N when the body just starts moving determine</w:t>
      </w:r>
    </w:p>
    <w:p w:rsidR="0017169A" w:rsidRDefault="0017169A" w:rsidP="00515EC7">
      <w:pPr>
        <w:pStyle w:val="ListParagraph"/>
        <w:spacing w:after="0"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 the coefficient of friction between the body and the surfac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17169A" w:rsidRDefault="0017169A" w:rsidP="0017169A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17169A" w:rsidRDefault="0017169A" w:rsidP="0017169A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17169A" w:rsidRDefault="0017169A" w:rsidP="0017169A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AF7C52" w:rsidRDefault="0017169A" w:rsidP="00AF7C52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II) How will the reading on the spring balance be affected when the body is pulled at a constant </w:t>
      </w:r>
    </w:p>
    <w:p w:rsidR="0017169A" w:rsidRDefault="00AF7C52" w:rsidP="00AF7C52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r w:rsidR="0017169A">
        <w:rPr>
          <w:rFonts w:ascii="Times New Roman" w:hAnsi="Times New Roman" w:cs="Times New Roman"/>
          <w:sz w:val="24"/>
          <w:szCs w:val="24"/>
        </w:rPr>
        <w:t xml:space="preserve">velocity. Explain </w:t>
      </w:r>
      <w:r w:rsidR="0017169A">
        <w:rPr>
          <w:rFonts w:ascii="Times New Roman" w:hAnsi="Times New Roman" w:cs="Times New Roman"/>
          <w:sz w:val="24"/>
          <w:szCs w:val="24"/>
        </w:rPr>
        <w:tab/>
      </w:r>
      <w:r w:rsidR="0017169A">
        <w:rPr>
          <w:rFonts w:ascii="Times New Roman" w:hAnsi="Times New Roman" w:cs="Times New Roman"/>
          <w:sz w:val="24"/>
          <w:szCs w:val="24"/>
        </w:rPr>
        <w:tab/>
      </w:r>
      <w:r w:rsidR="0017169A">
        <w:rPr>
          <w:rFonts w:ascii="Times New Roman" w:hAnsi="Times New Roman" w:cs="Times New Roman"/>
          <w:sz w:val="24"/>
          <w:szCs w:val="24"/>
        </w:rPr>
        <w:tab/>
      </w:r>
      <w:r w:rsidR="0017169A">
        <w:rPr>
          <w:rFonts w:ascii="Times New Roman" w:hAnsi="Times New Roman" w:cs="Times New Roman"/>
          <w:sz w:val="24"/>
          <w:szCs w:val="24"/>
        </w:rPr>
        <w:tab/>
      </w:r>
      <w:r w:rsidR="0017169A">
        <w:rPr>
          <w:rFonts w:ascii="Times New Roman" w:hAnsi="Times New Roman" w:cs="Times New Roman"/>
          <w:sz w:val="24"/>
          <w:szCs w:val="24"/>
        </w:rPr>
        <w:tab/>
      </w:r>
      <w:r w:rsidR="0017169A">
        <w:rPr>
          <w:rFonts w:ascii="Times New Roman" w:hAnsi="Times New Roman" w:cs="Times New Roman"/>
          <w:sz w:val="24"/>
          <w:szCs w:val="24"/>
        </w:rPr>
        <w:tab/>
      </w:r>
      <w:r w:rsidR="0017169A">
        <w:rPr>
          <w:rFonts w:ascii="Times New Roman" w:hAnsi="Times New Roman" w:cs="Times New Roman"/>
          <w:sz w:val="24"/>
          <w:szCs w:val="24"/>
        </w:rPr>
        <w:tab/>
      </w:r>
      <w:r w:rsidR="0017169A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7169A">
        <w:rPr>
          <w:rFonts w:ascii="Times New Roman" w:hAnsi="Times New Roman" w:cs="Times New Roman"/>
          <w:sz w:val="24"/>
          <w:szCs w:val="24"/>
        </w:rPr>
        <w:t>(2 Marks)</w:t>
      </w:r>
    </w:p>
    <w:p w:rsidR="0017169A" w:rsidRDefault="0017169A" w:rsidP="0017169A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17169A" w:rsidRDefault="0017169A" w:rsidP="0017169A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17169A" w:rsidRDefault="0017169A" w:rsidP="0017169A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17169A" w:rsidRDefault="0017169A" w:rsidP="00515EC7">
      <w:pPr>
        <w:pStyle w:val="ListParagraph"/>
        <w:spacing w:after="0"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I) If the body is now pulled with a force of 5.0N determine the acceleration of the body. (3 Marks)</w:t>
      </w:r>
    </w:p>
    <w:p w:rsidR="0017169A" w:rsidRDefault="0017169A" w:rsidP="0017169A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17169A" w:rsidRDefault="0017169A" w:rsidP="0017169A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17169A" w:rsidRDefault="0017169A" w:rsidP="0017169A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31B00" w:rsidRDefault="0017169A" w:rsidP="00130D4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ing the pulley system shown, a mass of 10kg </w:t>
      </w:r>
      <w:r w:rsidR="003B0B2F">
        <w:rPr>
          <w:rFonts w:ascii="Times New Roman" w:hAnsi="Times New Roman" w:cs="Times New Roman"/>
          <w:sz w:val="24"/>
          <w:szCs w:val="24"/>
        </w:rPr>
        <w:t>is raised 2m by an effort of 80N.</w:t>
      </w:r>
    </w:p>
    <w:p w:rsidR="003B0B2F" w:rsidRDefault="003673E5" w:rsidP="003B0B2F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131" style="position:absolute;left:0;text-align:left;margin-left:127pt;margin-top:1.4pt;width:93pt;height:137pt;z-index:251761664" coordorigin="1190,1580" coordsize="1860,2740">
            <v:shape id="_x0000_s1116" type="#_x0000_t32" style="position:absolute;left:1190;top:1580;width:1070;height:0" o:connectortype="straight" strokeweight="1.5pt"/>
            <v:shape id="_x0000_s1117" type="#_x0000_t32" style="position:absolute;left:1650;top:1580;width:0;height:650" o:connectortype="straight" strokeweight="1.5pt"/>
            <v:oval id="_x0000_s1118" style="position:absolute;left:1580;top:2230;width:130;height:130" strokeweight="1.5pt"/>
            <v:oval id="_x0000_s1119" style="position:absolute;left:1380;top:2000;width:560;height:560" filled="f" strokeweight="1.5pt"/>
            <v:oval id="_x0000_s1120" style="position:absolute;left:1320;top:2950;width:560;height:560" filled="f" strokeweight="1.5pt"/>
            <v:shape id="_x0000_s1122" type="#_x0000_t32" style="position:absolute;left:1650;top:2360;width:230;height:880" o:connectortype="straight" strokeweight="1.5pt"/>
            <v:shape id="_x0000_s1123" type="#_x0000_t32" style="position:absolute;left:1320;top:2230;width:60;height:1010;flip:y" o:connectortype="straight" strokeweight="1.5pt"/>
            <v:shape id="_x0000_s1125" style="position:absolute;left:1710;top:2000;width:550;height:700;mso-wrap-style:square;mso-wrap-distance-left:9pt;mso-wrap-distance-top:0;mso-wrap-distance-right:9pt;mso-wrap-distance-bottom:0;mso-position-horizontal-relative:text;mso-position-vertical-relative:text;mso-width-relative:page;mso-height-relative:page;mso-position-horizontal-col-start:0;mso-width-col-span:0;v-text-anchor:top" coordsize="490,520" path="m,c149,36,298,73,380,160v82,87,96,223,110,360e" filled="f" strokeweight="1.5pt">
              <v:stroke endarrow="block"/>
              <v:path arrowok="t"/>
            </v:shape>
            <v:oval id="_x0000_s1126" style="position:absolute;left:1540;top:3180;width:115;height:115" strokeweight="1.5pt"/>
            <v:rect id="_x0000_s1127" style="position:absolute;left:1526;top:3150;width:144;height:780" filled="f" strokeweight="1.5pt"/>
            <v:rect id="_x0000_s1128" style="position:absolute;left:1320;top:3930;width:560;height:390" strokeweight="1.5pt"/>
            <v:shape id="_x0000_s1129" type="#_x0000_t202" style="position:absolute;left:2040;top:3930;width:770;height:390" filled="f" stroked="f">
              <v:textbox>
                <w:txbxContent>
                  <w:p w:rsidR="00635340" w:rsidRPr="00EB509A" w:rsidRDefault="00635340">
                    <w:pPr>
                      <w:rPr>
                        <w:rFonts w:ascii="Times New Roman" w:hAnsi="Times New Roman" w:cs="Times New Roman"/>
                      </w:rPr>
                    </w:pPr>
                    <w:r w:rsidRPr="00EB509A">
                      <w:rPr>
                        <w:rFonts w:ascii="Times New Roman" w:hAnsi="Times New Roman" w:cs="Times New Roman"/>
                      </w:rPr>
                      <w:t>10kg</w:t>
                    </w:r>
                  </w:p>
                </w:txbxContent>
              </v:textbox>
            </v:shape>
            <v:shape id="_x0000_s1130" type="#_x0000_t202" style="position:absolute;left:2280;top:2700;width:770;height:390" filled="f" stroked="f">
              <v:textbox>
                <w:txbxContent>
                  <w:p w:rsidR="00635340" w:rsidRPr="00EB509A" w:rsidRDefault="00635340" w:rsidP="00EB509A">
                    <w:pPr>
                      <w:rPr>
                        <w:rFonts w:ascii="Times New Roman" w:hAnsi="Times New Roman" w:cs="Times New Roman"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t>80N</w:t>
                    </w:r>
                  </w:p>
                </w:txbxContent>
              </v:textbox>
            </v:shape>
          </v:group>
        </w:pict>
      </w:r>
    </w:p>
    <w:p w:rsidR="003B0B2F" w:rsidRDefault="003B0B2F" w:rsidP="003B0B2F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3B0B2F" w:rsidRDefault="003B0B2F" w:rsidP="003B0B2F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3B0B2F" w:rsidRDefault="003B0B2F" w:rsidP="003B0B2F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B509A" w:rsidRDefault="00EB509A" w:rsidP="003B0B2F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3B0B2F" w:rsidRDefault="003B0B2F" w:rsidP="003B0B2F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B509A" w:rsidRDefault="00EB509A" w:rsidP="003B0B2F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B509A" w:rsidRDefault="00EB509A" w:rsidP="003B0B2F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B509A" w:rsidRPr="008C07F4" w:rsidRDefault="00EB509A" w:rsidP="008C07F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3B0B2F" w:rsidRDefault="003B0B2F" w:rsidP="003B0B2F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 How much potential energy does the load gain?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s)</w:t>
      </w:r>
    </w:p>
    <w:p w:rsidR="003B0B2F" w:rsidRDefault="003B0B2F" w:rsidP="003B0B2F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3B0B2F" w:rsidRDefault="003B0B2F" w:rsidP="003B0B2F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3B0B2F" w:rsidRDefault="003B0B2F" w:rsidP="003B0B2F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) How far does the effort end move in order to raise the load by 2m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3B0B2F" w:rsidRDefault="003B0B2F" w:rsidP="003B0B2F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3B0B2F" w:rsidRDefault="003B0B2F" w:rsidP="003B0B2F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3B0B2F" w:rsidRDefault="003B0B2F" w:rsidP="003B0B2F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i) How much work is done by the effort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3B0B2F" w:rsidRDefault="003B0B2F" w:rsidP="003B0B2F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3B0B2F" w:rsidRDefault="003B0B2F" w:rsidP="003B0B2F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3B0B2F" w:rsidRDefault="003B0B2F" w:rsidP="003B0B2F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v) What is the efficiency of these pulleys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3B0B2F" w:rsidRDefault="003B0B2F" w:rsidP="003B0B2F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3B0B2F" w:rsidRDefault="003B0B2F" w:rsidP="003B0B2F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362532" w:rsidRDefault="00362532" w:rsidP="003B0B2F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362532" w:rsidRDefault="00362532" w:rsidP="003B0B2F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660F1D" w:rsidRDefault="003B0B2F" w:rsidP="00EB509A">
      <w:pPr>
        <w:pStyle w:val="ListParagraph"/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(v) </w:t>
      </w:r>
      <w:r w:rsidR="00F5775E">
        <w:rPr>
          <w:rFonts w:ascii="Times New Roman" w:hAnsi="Times New Roman" w:cs="Times New Roman"/>
          <w:sz w:val="24"/>
          <w:szCs w:val="24"/>
        </w:rPr>
        <w:t xml:space="preserve">If all the wasted energy is used to lift the bottom pulley, how much does the </w:t>
      </w:r>
      <w:r w:rsidR="00660F1D">
        <w:rPr>
          <w:rFonts w:ascii="Times New Roman" w:hAnsi="Times New Roman" w:cs="Times New Roman"/>
          <w:sz w:val="24"/>
          <w:szCs w:val="24"/>
        </w:rPr>
        <w:t>pulley weigh?</w:t>
      </w:r>
    </w:p>
    <w:p w:rsidR="00660F1D" w:rsidRDefault="00660F1D" w:rsidP="00660F1D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660F1D" w:rsidRDefault="00660F1D" w:rsidP="00660F1D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D956ED" w:rsidRDefault="00362532" w:rsidP="00362532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660F1D">
        <w:rPr>
          <w:rFonts w:ascii="Times New Roman" w:hAnsi="Times New Roman" w:cs="Times New Roman"/>
          <w:sz w:val="24"/>
          <w:szCs w:val="24"/>
        </w:rPr>
        <w:t xml:space="preserve">(b) The figure below shows a wheel and axle being used to raise a load W by applying an effort E. The </w:t>
      </w:r>
    </w:p>
    <w:p w:rsidR="00660F1D" w:rsidRDefault="00660F1D" w:rsidP="00362532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adius of the large </w:t>
      </w:r>
      <w:r w:rsidR="00D956ED">
        <w:rPr>
          <w:rFonts w:ascii="Times New Roman" w:hAnsi="Times New Roman" w:cs="Times New Roman"/>
          <w:sz w:val="24"/>
          <w:szCs w:val="24"/>
        </w:rPr>
        <w:t>wheel is R and that of the small wheel is r as shown.</w:t>
      </w:r>
    </w:p>
    <w:p w:rsidR="00D956ED" w:rsidRDefault="003673E5" w:rsidP="00D956ED">
      <w:pPr>
        <w:pStyle w:val="ListParagraph"/>
        <w:spacing w:after="0"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284" style="position:absolute;left:0;text-align:left;margin-left:34.5pt;margin-top:4.75pt;width:174.5pt;height:89.7pt;z-index:251902976" coordorigin="1410,2685" coordsize="3490,1794">
            <v:group id="_x0000_s1149" style="position:absolute;left:1410;top:2686;width:3490;height:820" coordorigin="1410,12420" coordsize="3490,820">
              <v:shapetype id="_x0000_t133" coordsize="21600,21600" o:spt="133" path="m21600,10800qy18019,21600l3581,21600qx,10800,3581,l18019,qx21600,10800xem18019,21600nfqx14438,10800,18019,e">
                <v:path o:extrusionok="f" gradientshapeok="t" o:connecttype="custom" o:connectlocs="10800,0;0,10800;10800,21600;14438,10800;21600,10800" o:connectangles="270,180,90,0,0" textboxrect="3581,0,14438,21600"/>
              </v:shapetype>
              <v:shape id="_x0000_s1132" type="#_x0000_t133" style="position:absolute;left:2150;top:12420;width:1590;height:580"/>
              <v:shape id="_x0000_s1133" type="#_x0000_t32" style="position:absolute;left:3455;top:12600;width:970;height:0" o:connectortype="straight"/>
              <v:shape id="_x0000_s1134" type="#_x0000_t32" style="position:absolute;left:3450;top:12920;width:970;height:0" o:connectortype="straight"/>
              <v:oval id="_x0000_s1135" style="position:absolute;left:4390;top:12600;width:109;height:336"/>
              <v:shape id="_x0000_s1138" style="position:absolute;left:4210;top:12600;width:215;height:640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;mso-position-horizontal-col-start:0;mso-width-col-span:0;v-text-anchor:top" coordsize="215,640" path="m,c72,86,145,173,180,280v35,107,25,330,30,360e" filled="f" strokeweight=".5pt">
                <v:stroke endarrow="block"/>
                <v:path arrowok="t"/>
              </v:shape>
              <v:shape id="_x0000_s1139" type="#_x0000_t32" style="position:absolute;left:4425;top:12690;width:260;height:1" o:connectortype="straight"/>
              <v:shape id="_x0000_s1142" type="#_x0000_t32" style="position:absolute;left:4570;top:12691;width:0;height:229" o:connectortype="straight">
                <v:stroke startarrow="block" endarrow="block"/>
              </v:shape>
              <v:shape id="_x0000_s1143" type="#_x0000_t202" style="position:absolute;left:4500;top:12600;width:400;height:449" filled="f" stroked="f">
                <v:textbox>
                  <w:txbxContent>
                    <w:p w:rsidR="00635340" w:rsidRDefault="00635340">
                      <w:r>
                        <w:t>r</w:t>
                      </w:r>
                    </w:p>
                  </w:txbxContent>
                </v:textbox>
              </v:shape>
              <v:shape id="_x0000_s1144" type="#_x0000_t32" style="position:absolute;left:1670;top:12568;width:500;height:0;flip:x" o:connectortype="straight"/>
              <v:shape id="_x0000_s1145" type="#_x0000_t32" style="position:absolute;left:1700;top:12880;width:500;height:0;flip:x" o:connectortype="straight"/>
              <v:shape id="_x0000_s1146" type="#_x0000_t32" style="position:absolute;left:1880;top:12568;width:0;height:312" o:connectortype="straight">
                <v:stroke startarrow="block" endarrow="block"/>
              </v:shape>
              <v:shape id="_x0000_s1147" type="#_x0000_t202" style="position:absolute;left:1410;top:12519;width:530;height:481" filled="f" stroked="f">
                <v:textbox>
                  <w:txbxContent>
                    <w:p w:rsidR="00635340" w:rsidRDefault="00635340">
                      <w:r>
                        <w:t>R</w:t>
                      </w:r>
                    </w:p>
                  </w:txbxContent>
                </v:textbox>
              </v:shape>
              <v:shape id="_x0000_s1148" style="position:absolute;left:3800;top:12512;width:330;height:593;mso-wrap-style:square;mso-width-percent:0;mso-height-percent:0;mso-left-percent:-10001;mso-top-percent:-10001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left-percent:-10001;mso-top-percent:-10001;mso-width-relative:page;mso-height-relative:page;mso-position-horizontal-col-start:0;mso-width-col-span:0;v-text-anchor:top" coordsize="330,593" path="m,88c36,47,73,7,110,7v37,,92,-7,110,81c238,176,202,481,220,537v18,56,78,-85,110,-113e" filled="f">
                <v:path arrowok="t"/>
              </v:shape>
            </v:group>
            <v:shape id="_x0000_s1279" style="position:absolute;left:2958;top:2688;width:129;height:573" coordsize="129,573" path="m96,hdc89,10,82,17,72,24,65,46,49,65,42,87v-5,32,-14,65,-24,96c14,214,5,245,,276v2,30,,69,18,96c31,425,60,474,84,522v14,28,18,37,45,51e" filled="f">
              <v:path arrowok="t"/>
            </v:shape>
            <v:shape id="_x0000_s1280" style="position:absolute;left:2556;top:2685;width:105;height:585" coordsize="105,585" path="m105,hdc96,13,97,24,84,33,64,63,50,94,36,126v-7,16,-9,31,-18,45c15,184,12,197,9,210,2,301,6,264,,321v3,65,11,143,48,198c54,542,84,561,84,585e" filled="f">
              <v:path arrowok="t"/>
            </v:shape>
            <v:shape id="_x0000_s1281" type="#_x0000_t32" style="position:absolute;left:2640;top:3270;width:0;height:888" o:connectortype="straight">
              <v:stroke endarrow="block"/>
            </v:shape>
            <v:shape id="_x0000_s1282" type="#_x0000_t202" style="position:absolute;left:2460;top:4125;width:452;height:354" filled="f" stroked="f">
              <v:textbox>
                <w:txbxContent>
                  <w:p w:rsidR="00635340" w:rsidRPr="009D62D3" w:rsidRDefault="00635340">
                    <w:pPr>
                      <w:rPr>
                        <w:rFonts w:ascii="Times New Roman" w:hAnsi="Times New Roman" w:cs="Times New Roman"/>
                      </w:rPr>
                    </w:pPr>
                    <w:r w:rsidRPr="009D62D3">
                      <w:rPr>
                        <w:rFonts w:ascii="Times New Roman" w:hAnsi="Times New Roman" w:cs="Times New Roman"/>
                      </w:rPr>
                      <w:t>F</w:t>
                    </w:r>
                  </w:p>
                </w:txbxContent>
              </v:textbox>
            </v:shape>
            <v:shape id="_x0000_s1283" type="#_x0000_t202" style="position:absolute;left:4210;top:3468;width:452;height:354" filled="f" stroked="f">
              <v:textbox>
                <w:txbxContent>
                  <w:p w:rsidR="00635340" w:rsidRPr="009D62D3" w:rsidRDefault="00635340" w:rsidP="009D62D3">
                    <w:pPr>
                      <w:rPr>
                        <w:rFonts w:ascii="Times New Roman" w:hAnsi="Times New Roman" w:cs="Times New Roman"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t>W</w:t>
                    </w:r>
                  </w:p>
                </w:txbxContent>
              </v:textbox>
            </v:shape>
          </v:group>
        </w:pict>
      </w:r>
    </w:p>
    <w:p w:rsidR="00D956ED" w:rsidRDefault="00D956ED" w:rsidP="00D956ED">
      <w:pPr>
        <w:pStyle w:val="ListParagraph"/>
        <w:spacing w:after="0"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9D62D3" w:rsidRDefault="009D62D3" w:rsidP="00D956ED">
      <w:pPr>
        <w:pStyle w:val="ListParagraph"/>
        <w:spacing w:after="0"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9D62D3" w:rsidRDefault="009D62D3" w:rsidP="00D956ED">
      <w:pPr>
        <w:pStyle w:val="ListParagraph"/>
        <w:spacing w:after="0"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9D62D3" w:rsidRDefault="009D62D3" w:rsidP="00362532">
      <w:pPr>
        <w:pStyle w:val="ListParagraph"/>
        <w:spacing w:after="0" w:line="24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D956ED" w:rsidRDefault="00D956ED" w:rsidP="00D956ED">
      <w:pPr>
        <w:pStyle w:val="ListParagraph"/>
        <w:spacing w:after="0" w:line="360" w:lineRule="auto"/>
        <w:ind w:left="360" w:firstLine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i) Show that the V.R of the machine is given by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den>
        </m:f>
      </m:oMath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  <w:t>(2 Marks)</w:t>
      </w:r>
    </w:p>
    <w:p w:rsidR="00D956ED" w:rsidRDefault="00D956ED" w:rsidP="00D956ED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241BF" w:rsidRPr="00362532" w:rsidRDefault="00D956ED" w:rsidP="00362532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D956ED" w:rsidRDefault="00D956ED" w:rsidP="00362532">
      <w:pPr>
        <w:pStyle w:val="ListParagraph"/>
        <w:spacing w:after="0"/>
        <w:ind w:left="360" w:firstLine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(ii) Given that r = 5cm and R = 8cm. Determine the effort required to raise a load of 20N if the </w:t>
      </w:r>
    </w:p>
    <w:p w:rsidR="00D956ED" w:rsidRDefault="00D956ED" w:rsidP="00362532">
      <w:pPr>
        <w:pStyle w:val="ListParagraph"/>
        <w:spacing w:after="0"/>
        <w:ind w:left="108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efficiency of the machine is 80%</w:t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AF7C52"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>(</w:t>
      </w:r>
      <w:r w:rsidR="00AF7C52">
        <w:rPr>
          <w:rFonts w:ascii="Times New Roman" w:eastAsiaTheme="minorEastAsia" w:hAnsi="Times New Roman" w:cs="Times New Roman"/>
          <w:sz w:val="24"/>
          <w:szCs w:val="24"/>
        </w:rPr>
        <w:t>3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Marks)</w:t>
      </w:r>
    </w:p>
    <w:p w:rsidR="00D956ED" w:rsidRDefault="00D956ED" w:rsidP="00D956ED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D956ED" w:rsidRDefault="00D956ED" w:rsidP="00D956ED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D956ED" w:rsidRDefault="00D956ED" w:rsidP="00D956ED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3B0B2F" w:rsidRDefault="00D956ED" w:rsidP="00130D4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diagram represents the features of a vacuum flask.</w:t>
      </w:r>
    </w:p>
    <w:p w:rsidR="00D956ED" w:rsidRDefault="003673E5" w:rsidP="00D956ED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178" style="position:absolute;left:0;text-align:left;margin-left:17.5pt;margin-top:4.5pt;width:195pt;height:116.15pt;z-index:251802624" coordorigin="2590,1857" coordsize="3900,2323">
            <v:shape id="_x0000_s1150" style="position:absolute;left:3460;top:2040;width:1430;height:1860;mso-wrap-style:square;mso-height-percent:0;mso-wrap-distance-left:9pt;mso-wrap-distance-top:0;mso-wrap-distance-right:9pt;mso-wrap-distance-bottom:0;mso-position-horizontal-relative:text;mso-position-vertical-relative:text;mso-height-percent:0;mso-width-relative:page;mso-height-relative:page;mso-position-horizontal-col-start:0;mso-width-col-span:0;v-text-anchor:top" coordsize="1833,1860" path="m293,v91,60,183,120,220,180c550,240,586,240,513,360,440,480,146,720,73,900,,1080,,1290,73,1440v73,150,257,300,440,360c696,1860,990,1830,1173,1800v183,-30,330,-90,440,-180c1723,1530,1833,1410,1833,1260v,-150,-165,-390,-220,-540c1558,570,1485,480,1503,360,1521,240,1668,60,1723,e" filled="f">
              <v:path arrowok="t"/>
            </v:shape>
            <v:shape id="_x0000_s1151" style="position:absolute;left:3680;top:2160;width:990;height:1620;mso-wrap-style:square;mso-wrap-distance-left:9pt;mso-wrap-distance-top:0;mso-wrap-distance-right:9pt;mso-wrap-distance-bottom:0;mso-position-horizontal-relative:text;mso-position-vertical-relative:text;mso-width-relative:page;mso-height-relative:page;mso-position-horizontal-col-start:0;mso-width-col-span:0;v-text-anchor:top" coordsize="1833,1860" path="m293,v91,60,183,120,220,180c550,240,586,240,513,360,440,480,146,720,73,900,,1080,,1290,73,1440v73,150,257,300,440,360c696,1860,990,1830,1173,1800v183,-30,330,-90,440,-180c1723,1530,1833,1410,1833,1260v,-150,-165,-390,-220,-540c1558,570,1485,480,1503,360,1521,240,1668,60,1723,e" filled="f">
              <v:path arrowok="t"/>
            </v:shape>
            <v:rect id="_x0000_s1152" style="position:absolute;left:3350;top:1860;width:1650;height:540" stroked="f"/>
            <v:shape id="_x0000_s1154" type="#_x0000_t19" style="position:absolute;left:3750;top:1970;width:120;height:440"/>
            <v:shape id="_x0000_s1155" type="#_x0000_t19" style="position:absolute;left:3860;top:1990;width:120;height:440"/>
            <v:shape id="_x0000_s1156" style="position:absolute;left:3732;top:1860;width:128;height:130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;mso-position-horizontal-col-start:0;mso-width-col-span:0;v-text-anchor:top" coordsize="128,130" path="m128,130c82,65,36,,18,v-18,,,100,,130e" filled="f">
              <v:path arrowok="t"/>
            </v:shape>
            <v:shape id="_x0000_s1159" type="#_x0000_t19" style="position:absolute;left:4630;top:1970;width:120;height:440;flip:x"/>
            <v:shape id="_x0000_s1160" type="#_x0000_t19" style="position:absolute;left:4510;top:1990;width:120;height:440;flip:x"/>
            <v:shape id="_x0000_s1161" style="position:absolute;left:4630;top:1857;width:120;height:133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;mso-position-horizontal-col-start:0;mso-width-col-span:0;v-text-anchor:top" coordsize="120,133" path="m,133c10,69,20,6,40,3,60,,65,95,120,113e" filled="f">
              <v:path arrowok="t"/>
            </v:shape>
            <v:rect id="_x0000_s1162" style="position:absolute;left:3980;top:2160;width:530;height:240" fillcolor="black">
              <v:fill r:id="rId9" o:title="Dark upward diagonal" type="pattern"/>
            </v:re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_x0000_s1163" type="#_x0000_t5" style="position:absolute;left:3860;top:3874;width:250;height:306"/>
            <v:shape id="_x0000_s1164" type="#_x0000_t5" style="position:absolute;left:4230;top:3840;width:250;height:340"/>
            <v:rect id="_x0000_s1165" style="position:absolute;left:3680;top:3660;width:110;height:180" stroked="f"/>
            <v:shape id="_x0000_s1166" type="#_x0000_t32" style="position:absolute;left:3570;top:3700;width:110;height:240;flip:x" o:connectortype="straight"/>
            <v:shape id="_x0000_s1167" type="#_x0000_t32" style="position:absolute;left:3570;top:3820;width:220;height:120;flip:y" o:connectortype="straight"/>
            <v:shape id="_x0000_s1168" type="#_x0000_t32" style="position:absolute;left:3500;top:3400;width:212;height:30;flip:y" o:connectortype="straight"/>
            <v:shape id="_x0000_s1169" type="#_x0000_t32" style="position:absolute;left:3530;top:3470;width:212;height:30;flip:y" o:connectortype="straight"/>
            <v:shape id="_x0000_s1170" type="#_x0000_t32" style="position:absolute;left:3500;top:3060;width:212;height:80" o:connectortype="straight">
              <v:stroke endarrow="block"/>
            </v:shape>
            <v:shape id="_x0000_s1171" type="#_x0000_t32" style="position:absolute;left:2900;top:3050;width:590;height:1" o:connectortype="straight">
              <v:stroke endarrow="block"/>
            </v:shape>
            <v:shape id="_x0000_s1172" type="#_x0000_t202" style="position:absolute;left:2590;top:2840;width:460;height:480" filled="f" stroked="f">
              <v:textbox>
                <w:txbxContent>
                  <w:p w:rsidR="00635340" w:rsidRPr="00A74049" w:rsidRDefault="0063534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A74049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B</w:t>
                    </w:r>
                  </w:p>
                </w:txbxContent>
              </v:textbox>
            </v:shape>
            <v:shape id="_x0000_s1173" type="#_x0000_t32" style="position:absolute;left:4480;top:2250;width:820;height:0" o:connectortype="straight"/>
            <v:shape id="_x0000_s1174" type="#_x0000_t202" style="position:absolute;left:5300;top:2060;width:1190;height:480" filled="f" stroked="f">
              <v:textbox>
                <w:txbxContent>
                  <w:p w:rsidR="00635340" w:rsidRPr="00A74049" w:rsidRDefault="00635340" w:rsidP="00A74049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Cork</w:t>
                    </w:r>
                  </w:p>
                </w:txbxContent>
              </v:textbox>
            </v:shape>
            <v:shape id="_x0000_s1175" type="#_x0000_t202" style="position:absolute;left:5080;top:2660;width:1190;height:480" filled="f" stroked="f">
              <v:textbox>
                <w:txbxContent>
                  <w:p w:rsidR="00635340" w:rsidRPr="00A74049" w:rsidRDefault="00635340" w:rsidP="00A74049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A</w:t>
                    </w:r>
                  </w:p>
                </w:txbxContent>
              </v:textbox>
            </v:shape>
            <v:shape id="_x0000_s1176" type="#_x0000_t32" style="position:absolute;left:4630;top:2900;width:580;height:0" o:connectortype="straight"/>
          </v:group>
        </w:pict>
      </w:r>
    </w:p>
    <w:p w:rsidR="00D956ED" w:rsidRDefault="00D956ED" w:rsidP="00D956ED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956ED" w:rsidRDefault="00D956ED" w:rsidP="00D956ED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956ED" w:rsidRDefault="003673E5" w:rsidP="00D956ED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297" type="#_x0000_t32" style="position:absolute;left:0;text-align:left;margin-left:116.85pt;margin-top:9pt;width:3.15pt;height:0;flip:x;z-index:251914240" o:connectortype="straight">
            <v:stroke endarrow="block"/>
          </v:shape>
        </w:pict>
      </w:r>
    </w:p>
    <w:p w:rsidR="00D956ED" w:rsidRDefault="00D956ED" w:rsidP="00D956ED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956ED" w:rsidRDefault="00D956ED" w:rsidP="00D956ED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B76A4" w:rsidRDefault="00EB76A4" w:rsidP="00D956ED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B76A4" w:rsidRDefault="00EB76A4" w:rsidP="00D956ED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956ED" w:rsidRDefault="00D956ED" w:rsidP="00D956ED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 Name the parts labelled A and B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D956ED" w:rsidRDefault="00D956ED" w:rsidP="00D956ED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……………………………………………………………………………………………………………</w:t>
      </w:r>
    </w:p>
    <w:p w:rsidR="00D956ED" w:rsidRDefault="00D956ED" w:rsidP="00D956ED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……………………………………………………………………………………………………………</w:t>
      </w:r>
    </w:p>
    <w:p w:rsidR="00012459" w:rsidRDefault="00032FA9" w:rsidP="00D956ED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) Explain how the heat losses are minimized when hot liquid is poured onto the flask.</w:t>
      </w:r>
      <w:r>
        <w:rPr>
          <w:rFonts w:ascii="Times New Roman" w:hAnsi="Times New Roman" w:cs="Times New Roman"/>
          <w:sz w:val="24"/>
          <w:szCs w:val="24"/>
        </w:rPr>
        <w:tab/>
        <w:t xml:space="preserve">(3 </w:t>
      </w:r>
      <w:r w:rsidR="00012459">
        <w:rPr>
          <w:rFonts w:ascii="Times New Roman" w:hAnsi="Times New Roman" w:cs="Times New Roman"/>
          <w:sz w:val="24"/>
          <w:szCs w:val="24"/>
        </w:rPr>
        <w:t>Marks)</w:t>
      </w:r>
    </w:p>
    <w:p w:rsidR="00012459" w:rsidRDefault="00012459" w:rsidP="00012459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12459" w:rsidRDefault="00012459" w:rsidP="00012459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362532" w:rsidRPr="00362532" w:rsidRDefault="00012459" w:rsidP="00362532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12459" w:rsidRDefault="00012459" w:rsidP="00D956ED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iii) Boiling water is poured onto two identical vacuum flask A and B. Flask A is partially filled while </w:t>
      </w:r>
    </w:p>
    <w:p w:rsidR="00012459" w:rsidRDefault="00012459" w:rsidP="00012459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lask B is completely filled. Both are closed tightly. State with reason the flask in which the water is </w:t>
      </w:r>
    </w:p>
    <w:p w:rsidR="00012459" w:rsidRDefault="00012459" w:rsidP="00012459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ikely to have a higher temperature eight hours later.</w:t>
      </w:r>
      <w:r w:rsidR="00032FA9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012459" w:rsidRDefault="00012459" w:rsidP="00012459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12459" w:rsidRDefault="00012459" w:rsidP="00012459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12459" w:rsidRDefault="00012459" w:rsidP="00012459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F74BF2" w:rsidRDefault="00012459" w:rsidP="00012459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(b) 5kg of water at 2</w:t>
      </w:r>
      <w:r w:rsidR="00AF7C52">
        <w:rPr>
          <w:rFonts w:ascii="Times New Roman" w:hAnsi="Times New Roman" w:cs="Times New Roman"/>
          <w:sz w:val="24"/>
          <w:szCs w:val="24"/>
        </w:rPr>
        <w:t>9</w:t>
      </w:r>
      <w:r>
        <w:rPr>
          <w:rFonts w:ascii="Times New Roman" w:hAnsi="Times New Roman" w:cs="Times New Roman"/>
          <w:sz w:val="24"/>
          <w:szCs w:val="24"/>
        </w:rPr>
        <w:t xml:space="preserve">0K falls </w:t>
      </w:r>
      <w:r w:rsidR="00F74BF2">
        <w:rPr>
          <w:rFonts w:ascii="Times New Roman" w:hAnsi="Times New Roman" w:cs="Times New Roman"/>
          <w:sz w:val="24"/>
          <w:szCs w:val="24"/>
        </w:rPr>
        <w:t xml:space="preserve">through a vertical height of 315m. What would be its temperature after the </w:t>
      </w:r>
    </w:p>
    <w:p w:rsidR="00AF7C52" w:rsidRDefault="00F74BF2" w:rsidP="00F74BF2">
      <w:pPr>
        <w:pStyle w:val="ListParagraph"/>
        <w:spacing w:after="0"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all if there is no heat exchange with the air or the ground. (C</w:t>
      </w:r>
      <w:r w:rsidR="00AF7C52">
        <w:rPr>
          <w:rFonts w:ascii="Times New Roman" w:hAnsi="Times New Roman" w:cs="Times New Roman"/>
          <w:sz w:val="24"/>
          <w:szCs w:val="24"/>
        </w:rPr>
        <w:t>w</w:t>
      </w:r>
      <w:r>
        <w:rPr>
          <w:rFonts w:ascii="Times New Roman" w:hAnsi="Times New Roman" w:cs="Times New Roman"/>
          <w:sz w:val="24"/>
          <w:szCs w:val="24"/>
        </w:rPr>
        <w:t xml:space="preserve"> = 4200j</w:t>
      </w:r>
      <w:r w:rsidR="00AF7C52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k</w:t>
      </w:r>
      <w:r w:rsidR="00AF7C52" w:rsidRPr="00AF7C52">
        <w:rPr>
          <w:rFonts w:ascii="Times New Roman" w:hAnsi="Times New Roman" w:cs="Times New Roman"/>
          <w:sz w:val="24"/>
          <w:szCs w:val="24"/>
          <w:vertAlign w:val="subscript"/>
        </w:rPr>
        <w:t>g</w:t>
      </w:r>
      <w:r w:rsidRPr="00F74BF2">
        <w:rPr>
          <w:rFonts w:ascii="Times New Roman" w:hAnsi="Times New Roman" w:cs="Times New Roman"/>
          <w:sz w:val="24"/>
          <w:szCs w:val="24"/>
          <w:vertAlign w:val="superscript"/>
        </w:rPr>
        <w:t>-1</w:t>
      </w:r>
      <w:r w:rsidR="00AF7C52">
        <w:rPr>
          <w:rFonts w:ascii="Times New Roman" w:hAnsi="Times New Roman" w:cs="Times New Roman"/>
          <w:sz w:val="24"/>
          <w:szCs w:val="24"/>
        </w:rPr>
        <w:t>, k</w:t>
      </w:r>
      <w:r w:rsidR="00AF7C52" w:rsidRPr="00AF7C52">
        <w:rPr>
          <w:rFonts w:ascii="Times New Roman" w:hAnsi="Times New Roman" w:cs="Times New Roman"/>
          <w:sz w:val="24"/>
          <w:szCs w:val="24"/>
          <w:vertAlign w:val="superscript"/>
        </w:rPr>
        <w:t>-1</w:t>
      </w:r>
      <w:r w:rsidR="00AF7C52">
        <w:rPr>
          <w:rFonts w:ascii="Times New Roman" w:hAnsi="Times New Roman" w:cs="Times New Roman"/>
          <w:sz w:val="24"/>
          <w:szCs w:val="24"/>
        </w:rPr>
        <w:t>) g</w:t>
      </w:r>
      <w:r>
        <w:rPr>
          <w:rFonts w:ascii="Times New Roman" w:hAnsi="Times New Roman" w:cs="Times New Roman"/>
          <w:sz w:val="24"/>
          <w:szCs w:val="24"/>
        </w:rPr>
        <w:t xml:space="preserve"> = 10N/kg)</w:t>
      </w:r>
      <w:r w:rsidR="000F36A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12459" w:rsidRDefault="000F36AB" w:rsidP="00362532">
      <w:pPr>
        <w:pStyle w:val="ListParagraph"/>
        <w:spacing w:after="0" w:line="240" w:lineRule="auto"/>
        <w:ind w:left="900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3 Marks)</w:t>
      </w:r>
    </w:p>
    <w:p w:rsidR="000F36AB" w:rsidRDefault="000F36AB" w:rsidP="000F36A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F36AB" w:rsidRDefault="000F36AB" w:rsidP="000F36A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F36AB" w:rsidRDefault="000F36AB" w:rsidP="000F36A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F36AB" w:rsidRDefault="000F36AB" w:rsidP="000F36A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D956ED" w:rsidRDefault="006245FB" w:rsidP="00130D4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a) Define specific latent heat of fusion of ic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6245FB" w:rsidRDefault="006245FB" w:rsidP="006245F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241BF" w:rsidRPr="00635340" w:rsidRDefault="006245FB" w:rsidP="0063534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71552" w:rsidRDefault="006245FB" w:rsidP="006245FB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b) In an experiment to determine the specific latent heat of vapourisation </w:t>
      </w:r>
      <w:r w:rsidR="00271552">
        <w:rPr>
          <w:rFonts w:ascii="Times New Roman" w:hAnsi="Times New Roman" w:cs="Times New Roman"/>
          <w:sz w:val="24"/>
          <w:szCs w:val="24"/>
        </w:rPr>
        <w:t xml:space="preserve">of liquid the following set up </w:t>
      </w:r>
    </w:p>
    <w:p w:rsidR="006245FB" w:rsidRDefault="003673E5" w:rsidP="00271552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319" type="#_x0000_t32" style="position:absolute;left:0;text-align:left;margin-left:318pt;margin-top:10.2pt;width:3.75pt;height:2.95pt;flip:x;z-index:252003328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316" type="#_x0000_t32" style="position:absolute;left:0;text-align:left;margin-left:306pt;margin-top:8.7pt;width:2.95pt;height:3pt;z-index:252000256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88" type="#_x0000_t202" style="position:absolute;left:0;text-align:left;margin-left:322.5pt;margin-top:6pt;width:79.3pt;height:21.2pt;z-index:251926528" o:regroupid="1" filled="f" stroked="f">
            <v:textbox>
              <w:txbxContent>
                <w:p w:rsidR="00635340" w:rsidRPr="00441499" w:rsidRDefault="00635340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441499">
                    <w:rPr>
                      <w:rFonts w:ascii="Times New Roman" w:hAnsi="Times New Roman" w:cs="Times New Roman"/>
                      <w:sz w:val="20"/>
                      <w:szCs w:val="20"/>
                    </w:rPr>
                    <w:t>Stop watch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87" type="#_x0000_t32" style="position:absolute;left:0;text-align:left;margin-left:311.2pt;margin-top:5.4pt;width:5.2pt;height:15.1pt;flip:y;z-index:251925504" o:connectortype="straight" o:regroupid="1">
            <v:stroke endarrow="block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oval id="_x0000_s1286" style="position:absolute;left:0;text-align:left;margin-left:301.6pt;margin-top:5.4pt;width:23.2pt;height:26.25pt;z-index:251924480" o:regroupid="1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oval id="_x0000_s1285" style="position:absolute;left:0;text-align:left;margin-left:297.6pt;margin-top:2.2pt;width:30.4pt;height:32.8pt;z-index:251923456" o:regroupid="1" fillcolor="black">
            <v:fill r:id="rId10" o:title="Dark vertical" type="pattern"/>
          </v:oval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304" type="#_x0000_t32" style="position:absolute;left:0;text-align:left;margin-left:301.6pt;margin-top:13.15pt;width:4.4pt;height:2.2pt;z-index:251921408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98" type="#_x0000_t32" style="position:absolute;left:0;text-align:left;margin-left:305.65pt;margin-top:10.2pt;width:3.3pt;height:2.95pt;z-index:251915264" o:connectortype="straight"/>
        </w:pict>
      </w:r>
      <w:r w:rsidR="00271552">
        <w:rPr>
          <w:rFonts w:ascii="Times New Roman" w:hAnsi="Times New Roman" w:cs="Times New Roman"/>
          <w:sz w:val="24"/>
          <w:szCs w:val="24"/>
        </w:rPr>
        <w:t>of a apparatus was used.</w:t>
      </w:r>
    </w:p>
    <w:p w:rsidR="00271552" w:rsidRDefault="003673E5" w:rsidP="00271552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318" type="#_x0000_t32" style="position:absolute;left:0;text-align:left;margin-left:318pt;margin-top:8.05pt;width:3.75pt;height:2.1pt;flip:x y;z-index:252002304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317" type="#_x0000_t32" style="position:absolute;left:0;text-align:left;margin-left:305.65pt;margin-top:8.75pt;width:1.85pt;height:2.6pt;flip:y;z-index:252001280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315" type="#_x0000_t32" style="position:absolute;left:0;text-align:left;margin-left:313.35pt;margin-top:11.35pt;width:0;height:4.45pt;flip:y;z-index:251999232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314" type="#_x0000_t32" style="position:absolute;left:0;text-align:left;margin-left:319.95pt;margin-top:3.2pt;width:4.85pt;height:.15pt;flip:x;z-index:251998208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313" type="#_x0000_t32" style="position:absolute;left:0;text-align:left;margin-left:301.6pt;margin-top:2.45pt;width:4.4pt;height:0;z-index:251997184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08" type="#_x0000_t202" style="position:absolute;left:0;text-align:left;margin-left:128pt;margin-top:10.15pt;width:16.5pt;height:18.5pt;z-index:251955200" o:regroupid="2" filled="f" stroked="f">
            <v:textbox>
              <w:txbxContent>
                <w:p w:rsidR="00635340" w:rsidRPr="003C7C6B" w:rsidRDefault="00635340" w:rsidP="003C7C6B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V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191" type="#_x0000_t32" style="position:absolute;left:0;text-align:left;margin-left:226.5pt;margin-top:6.65pt;width:0;height:36.5pt;z-index:251938816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oval id="_x0000_s1190" style="position:absolute;left:0;text-align:left;margin-left:149pt;margin-top:5.15pt;width:2.9pt;height:2.9pt;z-index:251937792" o:regroupid="2" fillcolor="black [3213]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189" type="#_x0000_t32" style="position:absolute;left:0;text-align:left;margin-left:150.5pt;margin-top:6.55pt;width:76pt;height:0;z-index:251936768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188" type="#_x0000_t32" style="position:absolute;left:0;text-align:left;margin-left:171.5pt;margin-top:6.65pt;width:0;height:12.5pt;flip:y;z-index:251935744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oval id="_x0000_s1187" style="position:absolute;left:0;text-align:left;margin-left:132pt;margin-top:12.65pt;width:12pt;height:12pt;z-index:251934720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184" type="#_x0000_t32" style="position:absolute;left:0;text-align:left;margin-left:109pt;margin-top:7.05pt;width:0;height:12.1pt;z-index:251932672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oval id="_x0000_s1183" style="position:absolute;left:0;text-align:left;margin-left:119.5pt;margin-top:4.65pt;width:2.9pt;height:2.9pt;z-index:251931648" o:regroupid="2" fillcolor="black [3213]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180" type="#_x0000_t32" style="position:absolute;left:0;text-align:left;margin-left:71.5pt;margin-top:6.65pt;width:0;height:41pt;z-index:251928576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179" type="#_x0000_t32" style="position:absolute;left:0;text-align:left;margin-left:71.5pt;margin-top:6.65pt;width:48pt;height:0;z-index:251927552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303" type="#_x0000_t32" style="position:absolute;left:0;text-align:left;margin-left:306pt;margin-top:8.75pt;width:3.3pt;height:3.3pt;flip:y;z-index:251920384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302" type="#_x0000_t32" style="position:absolute;left:0;text-align:left;margin-left:319.95pt;margin-top:7.55pt;width:2.55pt;height:3.8pt;flip:x y;z-index:251919360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301" type="#_x0000_t32" style="position:absolute;left:0;text-align:left;margin-left:319.95pt;margin-top:2.1pt;width:4.85pt;height:.35pt;flip:x;z-index:251918336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300" type="#_x0000_t32" style="position:absolute;left:0;text-align:left;margin-left:313.35pt;margin-top:10.15pt;width:0;height:5.65pt;flip:y;z-index:251917312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99" type="#_x0000_t32" style="position:absolute;left:0;text-align:left;margin-left:301.6pt;margin-top:4.65pt;width:4.05pt;height:0;z-index:251916288" o:connectortype="straight"/>
        </w:pict>
      </w:r>
    </w:p>
    <w:p w:rsidR="00271552" w:rsidRDefault="003673E5" w:rsidP="00271552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207" type="#_x0000_t202" style="position:absolute;left:0;text-align:left;margin-left:62.5pt;margin-top:.75pt;width:16.5pt;height:18.5pt;z-index:251954176" o:regroupid="2" filled="f" stroked="f">
            <v:textbox>
              <w:txbxContent>
                <w:p w:rsidR="00635340" w:rsidRPr="003C7C6B" w:rsidRDefault="0063534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3C7C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A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oval id="_x0000_s1206" style="position:absolute;left:0;text-align:left;margin-left:65.5pt;margin-top:3.3pt;width:12pt;height:12pt;z-index:251953152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186" type="#_x0000_t32" style="position:absolute;left:0;text-align:left;margin-left:109pt;margin-top:3.3pt;width:62.5pt;height:0;z-index:251933696" o:connectortype="straight" o:regroupid="2"/>
        </w:pict>
      </w:r>
    </w:p>
    <w:p w:rsidR="00271552" w:rsidRDefault="003673E5" w:rsidP="00271552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222" type="#_x0000_t32" style="position:absolute;left:0;text-align:left;margin-left:386pt;margin-top:14.6pt;width:0;height:33.05pt;flip:y;z-index:251968512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21" type="#_x0000_t32" style="position:absolute;left:0;text-align:left;margin-left:331pt;margin-top:14.65pt;width:55pt;height:0;z-index:251967488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20" type="#_x0000_t32" style="position:absolute;left:0;text-align:left;margin-left:331pt;margin-top:4.15pt;width:0;height:10.5pt;flip:y;z-index:251966464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13" type="#_x0000_t32" style="position:absolute;left:0;text-align:left;margin-left:287pt;margin-top:3.4pt;width:44pt;height:0;z-index:251960320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12" type="#_x0000_t32" style="position:absolute;left:0;text-align:left;margin-left:287pt;margin-top:3.15pt;width:0;height:10.5pt;flip:y;z-index:251959296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11" type="#_x0000_t32" style="position:absolute;left:0;text-align:left;margin-left:265pt;margin-top:13.9pt;width:22pt;height:0;z-index:251958272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10" style="position:absolute;left:0;text-align:left;margin-left:243.5pt;margin-top:12.4pt;width:21.5pt;height:7.2pt;flip:y;z-index:251957248;mso-wrap-style:square;mso-width-percent:0;mso-wrap-distance-left:9pt;mso-wrap-distance-top:0;mso-wrap-distance-right:9pt;mso-wrap-distance-bottom:0;mso-position-horizontal-relative:text;mso-position-vertical-relative:text;mso-width-percent:0;mso-width-relative:page;mso-height-relative:page;mso-position-horizontal-col-start:0;mso-width-col-span:0;v-text-anchor:top" coordsize="430,245" o:regroupid="2" path="m,c69,87,138,175,210,210v72,35,146,17,220,e" filled="f">
            <v:path arrowok="t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193" type="#_x0000_t32" style="position:absolute;left:0;text-align:left;margin-left:156pt;margin-top:11.4pt;width:0;height:61pt;z-index:251940864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192" type="#_x0000_t32" style="position:absolute;left:0;text-align:left;margin-left:156pt;margin-top:11.4pt;width:70.5pt;height:0;flip:x;z-index:251939840" o:connectortype="straight" o:regroupid="2"/>
        </w:pict>
      </w:r>
    </w:p>
    <w:p w:rsidR="00271552" w:rsidRDefault="003673E5" w:rsidP="00271552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238" type="#_x0000_t202" style="position:absolute;left:0;text-align:left;margin-left:287pt;margin-top:4.85pt;width:93.5pt;height:14.4pt;z-index:251981824" o:regroupid="2" filled="f" stroked="f">
            <v:textbox inset="0,0,0,0">
              <w:txbxContent>
                <w:p w:rsidR="00635340" w:rsidRPr="0060294F" w:rsidRDefault="00635340">
                  <w:pPr>
                    <w:rPr>
                      <w:sz w:val="16"/>
                      <w:szCs w:val="16"/>
                    </w:rPr>
                  </w:pPr>
                  <w:r w:rsidRPr="0060294F">
                    <w:rPr>
                      <w:sz w:val="16"/>
                      <w:szCs w:val="16"/>
                    </w:rPr>
                    <w:t>Steam through condenser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09" style="position:absolute;left:0;text-align:left;margin-left:243.5pt;margin-top:12.05pt;width:21.5pt;height:7.2pt;z-index:251956224;mso-wrap-style:square;mso-width-percent:0;mso-wrap-distance-left:9pt;mso-wrap-distance-top:0;mso-wrap-distance-right:9pt;mso-wrap-distance-bottom:0;mso-position-horizontal-relative:text;mso-position-vertical-relative:text;mso-width-percent:0;mso-width-relative:page;mso-height-relative:page;mso-position-horizontal-col-start:0;mso-width-col-span:0;v-text-anchor:top" coordsize="430,245" o:regroupid="2" path="m,c69,87,138,175,210,210v72,35,146,17,220,e" filled="f">
            <v:path arrowok="t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05" type="#_x0000_t32" style="position:absolute;left:0;text-align:left;margin-left:188pt;margin-top:12.05pt;width:55pt;height:0;z-index:251952128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04" type="#_x0000_t32" style="position:absolute;left:0;text-align:left;margin-left:188.5pt;margin-top:4.55pt;width:55pt;height:0;z-index:251951104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_x0000_s1202" style="position:absolute;left:0;text-align:left;margin-left:185pt;margin-top:4.85pt;width:11pt;height:7.2pt;z-index:251949056" o:regroupid="2" stroked="f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_x0000_s1201" style="position:absolute;left:0;text-align:left;margin-left:182.5pt;margin-top:4.55pt;width:5.5pt;height:36pt;z-index:251948032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182" type="#_x0000_t32" style="position:absolute;left:0;text-align:left;margin-left:135pt;margin-top:.05pt;width:0;height:56.5pt;z-index:251930624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181" type="#_x0000_t32" style="position:absolute;left:0;text-align:left;margin-left:71.5pt;margin-top:.05pt;width:63.5pt;height:0;z-index:251929600" o:connectortype="straight" o:regroupid="2"/>
        </w:pict>
      </w:r>
    </w:p>
    <w:p w:rsidR="00271552" w:rsidRDefault="003673E5" w:rsidP="00271552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216" type="#_x0000_t32" style="position:absolute;left:0;text-align:left;margin-left:287pt;margin-top:2.3pt;width:0;height:13.3pt;z-index:251962368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14" type="#_x0000_t32" style="position:absolute;left:0;text-align:left;margin-left:265pt;margin-top:2.35pt;width:22pt;height:0;z-index:251961344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_x0000_s1200" style="position:absolute;left:0;text-align:left;margin-left:81pt;margin-top:6.65pt;width:54pt;height:5.75pt;z-index:251947008" o:regroupid="2" fillcolor="black">
            <v:fill r:id="rId9" o:title="Dark upward diagonal" type="pattern"/>
          </v:rect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_x0000_s1199" style="position:absolute;left:0;text-align:left;margin-left:156pt;margin-top:6.65pt;width:54pt;height:5.75pt;z-index:251945984" o:regroupid="2" fillcolor="black">
            <v:fill r:id="rId9" o:title="Dark upward diagonal" type="pattern"/>
          </v:rect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198" type="#_x0000_t32" style="position:absolute;left:0;text-align:left;margin-left:210pt;margin-top:6.65pt;width:0;height:54pt;flip:y;z-index:251944960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196" type="#_x0000_t32" style="position:absolute;left:0;text-align:left;margin-left:81pt;margin-top:6.65pt;width:.05pt;height:54pt;z-index:251942912" o:connectortype="straight" o:regroupid="2"/>
        </w:pict>
      </w:r>
    </w:p>
    <w:p w:rsidR="00271552" w:rsidRDefault="003673E5" w:rsidP="00271552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235" type="#_x0000_t32" style="position:absolute;left:0;text-align:left;margin-left:369.5pt;margin-top:8.8pt;width:0;height:21.75pt;flip:y;z-index:251979776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34" type="#_x0000_t32" style="position:absolute;left:0;text-align:left;margin-left:397.9pt;margin-top:8.8pt;width:0;height:22.2pt;flip:y;z-index:251978752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24" style="position:absolute;left:0;text-align:left;margin-left:156.05pt;margin-top:15pt;width:53.95pt;height:7.2pt;z-index:251970560;mso-wrap-style:square;mso-wrap-distance-left:9pt;mso-wrap-distance-top:0;mso-wrap-distance-right:9pt;mso-wrap-distance-bottom:0;mso-position-horizontal-relative:text;mso-position-vertical-relative:text;mso-width-relative:page;mso-height-relative:page;mso-position-horizontal-col-start:0;mso-width-col-span:0;v-text-anchor:top" coordsize="1019,71" o:regroupid="2" path="m,c125,26,251,53,379,62v128,9,283,4,390,-6c876,46,991,9,1019,e" filled="f">
            <v:path arrowok="t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23" style="position:absolute;left:0;text-align:left;margin-left:81.05pt;margin-top:15pt;width:53.95pt;height:7.2pt;z-index:251969536;mso-wrap-style:square;mso-wrap-distance-left:9pt;mso-wrap-distance-top:0;mso-wrap-distance-right:9pt;mso-wrap-distance-bottom:0;mso-position-horizontal-relative:text;mso-position-vertical-relative:text;mso-width-relative:page;mso-height-relative:page;mso-position-horizontal-col-start:0;mso-width-col-span:0;v-text-anchor:top" coordsize="1019,71" o:regroupid="2" path="m,c125,26,251,53,379,62v128,9,283,4,390,-6c876,46,991,9,1019,e" filled="f">
            <v:path arrowok="t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19" type="#_x0000_t32" style="position:absolute;left:0;text-align:left;margin-left:386pt;margin-top:.1pt;width:0;height:18pt;z-index:251965440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18" type="#_x0000_t32" style="position:absolute;left:0;text-align:left;margin-left:375pt;margin-top:-.2pt;width:0;height:18pt;z-index:251964416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17" type="#_x0000_t32" style="position:absolute;left:0;text-align:left;margin-left:287pt;margin-top:-.2pt;width:88pt;height:0;z-index:251963392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_x0000_s1203" style="position:absolute;left:0;text-align:left;margin-left:179pt;margin-top:7.8pt;width:11pt;height:7.2pt;z-index:251950080" o:regroupid="2" stroked="f"/>
        </w:pict>
      </w:r>
    </w:p>
    <w:p w:rsidR="00271552" w:rsidRDefault="003673E5" w:rsidP="00E02496">
      <w:pPr>
        <w:pStyle w:val="ListParagraph"/>
        <w:tabs>
          <w:tab w:val="left" w:pos="6948"/>
        </w:tabs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305" type="#_x0000_t32" style="position:absolute;left:0;text-align:left;margin-left:383.15pt;margin-top:15.15pt;width:0;height:4.8pt;z-index:251988992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oval id="_x0000_s1231" style="position:absolute;left:0;text-align:left;margin-left:370.4pt;margin-top:15.15pt;width:27.5pt;height:22.2pt;z-index:251976704" o:regroupid="2">
            <v:textbox>
              <w:txbxContent>
                <w:p w:rsidR="00635340" w:rsidRDefault="00635340" w:rsidP="00635340">
                  <w:pPr>
                    <w:ind w:hanging="90"/>
                  </w:pPr>
                  <w:r>
                    <w:rPr>
                      <w:rFonts w:ascii="Times New Roman" w:hAnsi="Times New Roman" w:cs="Times New Roman"/>
                      <w:sz w:val="18"/>
                      <w:szCs w:val="18"/>
                    </w:rPr>
                    <w:t xml:space="preserve">  </w:t>
                  </w:r>
                  <w:r w:rsidRPr="00635340">
                    <w:rPr>
                      <w:rFonts w:ascii="Times New Roman" w:hAnsi="Times New Roman" w:cs="Times New Roman"/>
                      <w:sz w:val="18"/>
                      <w:szCs w:val="18"/>
                    </w:rPr>
                    <w:t>k</w:t>
                  </w:r>
                  <w:r w:rsidRPr="00635340">
                    <w:rPr>
                      <w:sz w:val="18"/>
                      <w:szCs w:val="18"/>
                    </w:rPr>
                    <w:t>g</w:t>
                  </w:r>
                </w:p>
              </w:txbxContent>
            </v:textbox>
          </v:oval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44" type="#_x0000_t32" style="position:absolute;left:0;text-align:left;margin-left:196pt;margin-top:8.9pt;width:30.5pt;height:0;z-index:251987968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43" type="#_x0000_t202" style="position:absolute;left:0;text-align:left;margin-left:231pt;margin-top:1.5pt;width:27.5pt;height:13.2pt;z-index:251986944" o:regroupid="2" filled="f" stroked="f">
            <v:textbox inset="0,0,0,0">
              <w:txbxContent>
                <w:p w:rsidR="00635340" w:rsidRDefault="00635340" w:rsidP="0060294F">
                  <w:pPr>
                    <w:spacing w:after="0" w:line="240" w:lineRule="auto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Liquid </w:t>
                  </w:r>
                </w:p>
                <w:p w:rsidR="00635340" w:rsidRPr="0060294F" w:rsidRDefault="00635340" w:rsidP="0060294F">
                  <w:pPr>
                    <w:spacing w:after="0" w:line="240" w:lineRule="auto"/>
                    <w:rPr>
                      <w:sz w:val="16"/>
                      <w:szCs w:val="16"/>
                    </w:rPr>
                  </w:pP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42" type="#_x0000_t32" style="position:absolute;left:0;text-align:left;margin-left:55pt;margin-top:11.95pt;width:80pt;height:0;z-index:251985920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41" type="#_x0000_t202" style="position:absolute;left:0;text-align:left;margin-left:28.85pt;margin-top:4.6pt;width:51.5pt;height:27pt;z-index:251984896" o:regroupid="2" filled="f" stroked="f">
            <v:textbox inset="0,0,0,0">
              <w:txbxContent>
                <w:p w:rsidR="00635340" w:rsidRDefault="00635340" w:rsidP="0060294F">
                  <w:pPr>
                    <w:spacing w:after="0" w:line="240" w:lineRule="auto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Heater</w:t>
                  </w:r>
                </w:p>
                <w:p w:rsidR="00635340" w:rsidRDefault="00635340" w:rsidP="0060294F">
                  <w:pPr>
                    <w:spacing w:after="0" w:line="240" w:lineRule="auto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0.1KW</w:t>
                  </w:r>
                </w:p>
                <w:p w:rsidR="00635340" w:rsidRPr="0060294F" w:rsidRDefault="00635340" w:rsidP="0060294F">
                  <w:pPr>
                    <w:spacing w:after="0" w:line="240" w:lineRule="auto"/>
                    <w:rPr>
                      <w:sz w:val="16"/>
                      <w:szCs w:val="16"/>
                    </w:rPr>
                  </w:pP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40" type="#_x0000_t32" style="position:absolute;left:0;text-align:left;margin-left:386pt;margin-top:12pt;width:33pt;height:.9pt;flip:x y;z-index:251983872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39" type="#_x0000_t202" style="position:absolute;left:0;text-align:left;margin-left:424.5pt;margin-top:6.3pt;width:66pt;height:14.4pt;z-index:251982848" o:regroupid="2" filled="f" stroked="f">
            <v:textbox inset="0,0,0,0">
              <w:txbxContent>
                <w:p w:rsidR="00635340" w:rsidRPr="0060294F" w:rsidRDefault="00635340" w:rsidP="0060294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Condensed vapour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_x0000_s1237" style="position:absolute;left:0;text-align:left;margin-left:370.4pt;margin-top:5.9pt;width:27.5pt;height:8.95pt;z-index:251980800" o:regroupid="2" fillcolor="black">
            <v:fill r:id="rId11" o:title="Dashed horizontal" type="pattern"/>
          </v:rect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33" type="#_x0000_t32" style="position:absolute;left:0;text-align:left;margin-left:370.4pt;margin-top:14.7pt;width:27.5pt;height:0;z-index:251977728" o:connectortype="straight" o:regroupid="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29" type="#_x0000_t32" style="position:absolute;left:0;text-align:left;margin-left:80.35pt;margin-top:6.3pt;width:128.95pt;height:0;z-index:251974656" o:connectortype="straight" o:regroupid="2">
            <v:stroke dashstyle="dash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27" type="#_x0000_t32" style="position:absolute;left:0;text-align:left;margin-left:81.1pt;margin-top:12.9pt;width:128.95pt;height:0;z-index:251972608" o:connectortype="straight" o:regroupid="2">
            <v:stroke dashstyle="dash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195" style="position:absolute;left:0;text-align:left;margin-left:135pt;margin-top:1.95pt;width:21pt;height:10.05pt;flip:y;z-index:251941888;mso-wrap-style:square;mso-height-percent:0;mso-wrap-distance-left:9pt;mso-wrap-distance-top:0;mso-wrap-distance-right:9pt;mso-wrap-distance-bottom:0;mso-position-horizontal-relative:text;mso-position-vertical-relative:text;mso-height-percent:0;mso-width-relative:page;mso-height-relative:page;mso-position-horizontal-col-start:0;mso-width-col-span:0;v-text-anchor:top" coordsize="2220,201" o:regroupid="2" path="m,181c73,90,147,,220,3v73,3,147,198,220,198c513,201,587,6,660,3,733,,807,181,880,181,953,181,1027,,1100,3v73,3,147,198,220,198c1393,201,1467,3,1540,3v73,,147,198,220,198c1833,201,1903,3,1980,3v77,,185,150,240,198e" filled="f">
            <v:path arrowok="t"/>
          </v:shape>
        </w:pict>
      </w:r>
      <w:r w:rsidR="00E02496">
        <w:rPr>
          <w:rFonts w:ascii="Times New Roman" w:hAnsi="Times New Roman" w:cs="Times New Roman"/>
          <w:sz w:val="24"/>
          <w:szCs w:val="24"/>
        </w:rPr>
        <w:tab/>
      </w:r>
    </w:p>
    <w:p w:rsidR="00271552" w:rsidRDefault="003673E5" w:rsidP="00271552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311" type="#_x0000_t32" style="position:absolute;left:0;text-align:left;margin-left:390.1pt;margin-top:2.7pt;width:3.6pt;height:4.1pt;flip:x;z-index:251995136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309" type="#_x0000_t32" style="position:absolute;left:0;text-align:left;margin-left:375pt;margin-top:2.7pt;width:2.75pt;height:4.1pt;z-index:251993088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307" type="#_x0000_t32" style="position:absolute;left:0;text-align:left;margin-left:393.7pt;margin-top:11.2pt;width:4.2pt;height:0;flip:x;z-index:251991040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306" type="#_x0000_t32" style="position:absolute;left:0;text-align:left;margin-left:370.4pt;margin-top:9.9pt;width:4.6pt;height:0;z-index:251990016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28" type="#_x0000_t32" style="position:absolute;left:0;text-align:left;margin-left:81pt;margin-top:9.9pt;width:128.95pt;height:0;z-index:251973632" o:connectortype="straight" o:regroupid="2">
            <v:stroke dashstyle="dash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25" type="#_x0000_t32" style="position:absolute;left:0;text-align:left;margin-left:81.05pt;margin-top:4.05pt;width:128.95pt;height:0;z-index:251971584" o:connectortype="straight" o:regroupid="2">
            <v:stroke dashstyle="dash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197" type="#_x0000_t32" style="position:absolute;left:0;text-align:left;margin-left:81.05pt;margin-top:13.05pt;width:128.95pt;height:.05pt;z-index:251943936" o:connectortype="straight" o:regroupid="2"/>
        </w:pict>
      </w:r>
    </w:p>
    <w:p w:rsidR="00271552" w:rsidRDefault="003673E5" w:rsidP="00271552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312" type="#_x0000_t32" style="position:absolute;left:0;text-align:left;margin-left:390.1pt;margin-top:-.15pt;width:3.6pt;height:1.4pt;flip:x y;z-index:251996160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310" type="#_x0000_t32" style="position:absolute;left:0;text-align:left;margin-left:375pt;margin-top:-.15pt;width:2.75pt;height:2.95pt;flip:y;z-index:251994112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308" type="#_x0000_t32" style="position:absolute;left:0;text-align:left;margin-left:383.15pt;margin-top:1.25pt;width:0;height:4.35pt;flip:y;z-index:251992064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230" type="#_x0000_t5" style="position:absolute;left:0;text-align:left;margin-left:369.5pt;margin-top:2.8pt;width:27.5pt;height:9.55pt;z-index:251975680" o:regroupid="2"/>
        </w:pict>
      </w:r>
    </w:p>
    <w:p w:rsidR="00E02496" w:rsidRDefault="00E02496" w:rsidP="00362532">
      <w:pPr>
        <w:pStyle w:val="ListParagraph"/>
        <w:spacing w:after="0" w:line="24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271552" w:rsidRDefault="00271552" w:rsidP="0063534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 State the quantities that were measured during the experiment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271552" w:rsidRDefault="00271552" w:rsidP="00271552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71552" w:rsidRDefault="00271552" w:rsidP="00271552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71552" w:rsidRDefault="00271552" w:rsidP="00271552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35340" w:rsidRDefault="00635340" w:rsidP="00271552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ii) Describe how the apparatus could be used to determine the specific latent heat of vaporization of the </w:t>
      </w:r>
    </w:p>
    <w:p w:rsidR="00635340" w:rsidRDefault="00635340" w:rsidP="00271552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liquid.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4 marks)</w:t>
      </w:r>
    </w:p>
    <w:p w:rsidR="00635340" w:rsidRDefault="00635340" w:rsidP="0063534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35340" w:rsidRDefault="00635340" w:rsidP="0063534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35340" w:rsidRDefault="00635340" w:rsidP="0063534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71552" w:rsidRDefault="00271552" w:rsidP="0063534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</w:t>
      </w:r>
      <w:r w:rsidR="00635340"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i) If the heater is switched on for 5 minutes and the reading of the weighing machine (balance) </w:t>
      </w:r>
    </w:p>
    <w:p w:rsidR="00271552" w:rsidRDefault="00271552" w:rsidP="00635340">
      <w:pPr>
        <w:pStyle w:val="ListParagraph"/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corded 20g of the condensed vapour, determine the specific latent heat</w:t>
      </w:r>
      <w:r w:rsidR="00635340">
        <w:rPr>
          <w:rFonts w:ascii="Times New Roman" w:hAnsi="Times New Roman" w:cs="Times New Roman"/>
          <w:sz w:val="24"/>
          <w:szCs w:val="24"/>
        </w:rPr>
        <w:t xml:space="preserve"> of</w:t>
      </w:r>
      <w:r>
        <w:rPr>
          <w:rFonts w:ascii="Times New Roman" w:hAnsi="Times New Roman" w:cs="Times New Roman"/>
          <w:sz w:val="24"/>
          <w:szCs w:val="24"/>
        </w:rPr>
        <w:t xml:space="preserve"> vaporization of the liquid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63534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3 Marks)</w:t>
      </w:r>
    </w:p>
    <w:p w:rsidR="00271552" w:rsidRDefault="00271552" w:rsidP="00271552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71552" w:rsidRDefault="00271552" w:rsidP="00271552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71552" w:rsidRDefault="00271552" w:rsidP="00271552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245FB" w:rsidRDefault="00271552" w:rsidP="00130D4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a) (i) State the pressure law of an ideal gas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71552" w:rsidRDefault="00271552" w:rsidP="00271552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71552" w:rsidRDefault="00271552" w:rsidP="00271552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71552" w:rsidRDefault="00271552" w:rsidP="00271552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(ii) The pressure of a fixed mass of a gas at a constant temperature T = 300K is varied continuously. </w:t>
      </w:r>
    </w:p>
    <w:p w:rsidR="00271552" w:rsidRDefault="00271552" w:rsidP="00271552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corresponding values of P and the volume V of the gas are shown below.</w:t>
      </w:r>
    </w:p>
    <w:tbl>
      <w:tblPr>
        <w:tblStyle w:val="TableGrid"/>
        <w:tblW w:w="8100" w:type="dxa"/>
        <w:tblInd w:w="828" w:type="dxa"/>
        <w:tblLook w:val="04A0"/>
      </w:tblPr>
      <w:tblGrid>
        <w:gridCol w:w="2484"/>
        <w:gridCol w:w="756"/>
        <w:gridCol w:w="990"/>
        <w:gridCol w:w="900"/>
        <w:gridCol w:w="810"/>
        <w:gridCol w:w="900"/>
        <w:gridCol w:w="1260"/>
      </w:tblGrid>
      <w:tr w:rsidR="00A47D15" w:rsidTr="00362532">
        <w:tc>
          <w:tcPr>
            <w:tcW w:w="2484" w:type="dxa"/>
          </w:tcPr>
          <w:p w:rsidR="00271552" w:rsidRDefault="00271552" w:rsidP="00362532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essure P x 10</w:t>
            </w:r>
            <w:r w:rsidRPr="00271552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501FB6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756" w:type="dxa"/>
          </w:tcPr>
          <w:p w:rsidR="00271552" w:rsidRDefault="00A47D15" w:rsidP="00271552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0</w:t>
            </w:r>
          </w:p>
        </w:tc>
        <w:tc>
          <w:tcPr>
            <w:tcW w:w="990" w:type="dxa"/>
          </w:tcPr>
          <w:p w:rsidR="00271552" w:rsidRDefault="00A47D15" w:rsidP="00271552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50</w:t>
            </w:r>
          </w:p>
        </w:tc>
        <w:tc>
          <w:tcPr>
            <w:tcW w:w="900" w:type="dxa"/>
          </w:tcPr>
          <w:p w:rsidR="00271552" w:rsidRDefault="00A47D15" w:rsidP="00271552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00</w:t>
            </w:r>
          </w:p>
        </w:tc>
        <w:tc>
          <w:tcPr>
            <w:tcW w:w="810" w:type="dxa"/>
          </w:tcPr>
          <w:p w:rsidR="00271552" w:rsidRDefault="00A47D15" w:rsidP="00271552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50</w:t>
            </w:r>
          </w:p>
        </w:tc>
        <w:tc>
          <w:tcPr>
            <w:tcW w:w="900" w:type="dxa"/>
          </w:tcPr>
          <w:p w:rsidR="00271552" w:rsidRDefault="00A47D15" w:rsidP="00271552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00</w:t>
            </w:r>
          </w:p>
        </w:tc>
        <w:tc>
          <w:tcPr>
            <w:tcW w:w="1260" w:type="dxa"/>
          </w:tcPr>
          <w:p w:rsidR="00271552" w:rsidRDefault="00A47D15" w:rsidP="00271552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50</w:t>
            </w:r>
          </w:p>
        </w:tc>
      </w:tr>
      <w:tr w:rsidR="00A47D15" w:rsidTr="00362532">
        <w:tc>
          <w:tcPr>
            <w:tcW w:w="2484" w:type="dxa"/>
          </w:tcPr>
          <w:p w:rsidR="00271552" w:rsidRDefault="00A47D15" w:rsidP="00271552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olume V (m</w:t>
            </w:r>
            <w:r w:rsidRPr="00A47D15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756" w:type="dxa"/>
          </w:tcPr>
          <w:p w:rsidR="00271552" w:rsidRDefault="00A47D15" w:rsidP="00271552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25</w:t>
            </w:r>
          </w:p>
        </w:tc>
        <w:tc>
          <w:tcPr>
            <w:tcW w:w="990" w:type="dxa"/>
          </w:tcPr>
          <w:p w:rsidR="00271552" w:rsidRDefault="00A47D15" w:rsidP="00271552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20</w:t>
            </w:r>
          </w:p>
        </w:tc>
        <w:tc>
          <w:tcPr>
            <w:tcW w:w="900" w:type="dxa"/>
          </w:tcPr>
          <w:p w:rsidR="00271552" w:rsidRDefault="00A47D15" w:rsidP="00271552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17</w:t>
            </w:r>
          </w:p>
        </w:tc>
        <w:tc>
          <w:tcPr>
            <w:tcW w:w="810" w:type="dxa"/>
          </w:tcPr>
          <w:p w:rsidR="00271552" w:rsidRDefault="00A47D15" w:rsidP="00271552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14</w:t>
            </w:r>
          </w:p>
        </w:tc>
        <w:tc>
          <w:tcPr>
            <w:tcW w:w="900" w:type="dxa"/>
          </w:tcPr>
          <w:p w:rsidR="00271552" w:rsidRDefault="00A47D15" w:rsidP="00271552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12</w:t>
            </w:r>
          </w:p>
        </w:tc>
        <w:tc>
          <w:tcPr>
            <w:tcW w:w="1260" w:type="dxa"/>
          </w:tcPr>
          <w:p w:rsidR="00A47D15" w:rsidRDefault="00A47D15" w:rsidP="00271552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11</w:t>
            </w:r>
          </w:p>
        </w:tc>
      </w:tr>
    </w:tbl>
    <w:p w:rsidR="00A47D15" w:rsidRDefault="00A47D15" w:rsidP="00271552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iven that PV = 2RT where a is a constant. Plot an appropriate graph and use it to determine R</w:t>
      </w:r>
    </w:p>
    <w:p w:rsidR="00A47D15" w:rsidRDefault="00A47D15" w:rsidP="00A47D15">
      <w:pPr>
        <w:pStyle w:val="ListParagraph"/>
        <w:spacing w:after="0"/>
        <w:ind w:left="9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8 Marks)</w:t>
      </w:r>
    </w:p>
    <w:p w:rsidR="00635340" w:rsidRDefault="003673E5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320" type="#_x0000_t75" style="position:absolute;left:0;text-align:left;margin-left:10.5pt;margin-top:.9pt;width:495pt;height:448.55pt;z-index:252004352">
            <v:imagedata r:id="rId12" o:title="" croptop="12903f" cropbottom="2828f" cropleft="-547f" cropright="-91f"/>
          </v:shape>
          <o:OLEObject Type="Embed" ProgID="Visio.Drawing.5" ShapeID="_x0000_s1320" DrawAspect="Content" ObjectID="_1515669447" r:id="rId13"/>
        </w:pict>
      </w:r>
    </w:p>
    <w:p w:rsidR="00635340" w:rsidRDefault="00635340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635340" w:rsidRDefault="00635340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635340" w:rsidRDefault="00635340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635340" w:rsidRDefault="00635340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501FB6" w:rsidRDefault="00501FB6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A47D15" w:rsidRDefault="00A47D15" w:rsidP="00A47D15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(b) </w:t>
      </w:r>
      <w:r>
        <w:rPr>
          <w:rFonts w:ascii="Times New Roman" w:hAnsi="Times New Roman" w:cs="Times New Roman"/>
          <w:sz w:val="24"/>
          <w:szCs w:val="24"/>
        </w:rPr>
        <w:tab/>
        <w:t>A tin closed with air tight lid contain air of a pressure of 1.0 x 10</w:t>
      </w:r>
      <w:r w:rsidRPr="00A47D15">
        <w:rPr>
          <w:rFonts w:ascii="Times New Roman" w:hAnsi="Times New Roman" w:cs="Times New Roman"/>
          <w:sz w:val="24"/>
          <w:szCs w:val="24"/>
          <w:vertAlign w:val="superscript"/>
        </w:rPr>
        <w:t>5</w:t>
      </w:r>
      <w:r w:rsidR="00501FB6">
        <w:rPr>
          <w:rFonts w:ascii="Times New Roman" w:hAnsi="Times New Roman" w:cs="Times New Roman"/>
          <w:sz w:val="24"/>
          <w:szCs w:val="24"/>
        </w:rPr>
        <w:t xml:space="preserve"> pa</w:t>
      </w:r>
      <w:r>
        <w:rPr>
          <w:rFonts w:ascii="Times New Roman" w:hAnsi="Times New Roman" w:cs="Times New Roman"/>
          <w:sz w:val="24"/>
          <w:szCs w:val="24"/>
        </w:rPr>
        <w:t xml:space="preserve"> and temperature 12</w:t>
      </w:r>
      <w:r w:rsidRPr="00501FB6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C. The tin </w:t>
      </w:r>
    </w:p>
    <w:p w:rsidR="00A47D15" w:rsidRDefault="00A47D15" w:rsidP="00A47D15">
      <w:pPr>
        <w:tabs>
          <w:tab w:val="left" w:pos="360"/>
        </w:tabs>
        <w:spacing w:after="0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s heated in a water bath until the lid opens. If the temperature at which the lid opens is 88</w:t>
      </w:r>
      <w:r w:rsidRPr="00501FB6">
        <w:rPr>
          <w:rFonts w:ascii="Times New Roman" w:hAnsi="Times New Roman" w:cs="Times New Roman"/>
          <w:szCs w:val="24"/>
          <w:vertAlign w:val="superscript"/>
        </w:rPr>
        <w:t>0</w:t>
      </w:r>
      <w:r>
        <w:rPr>
          <w:rFonts w:ascii="Times New Roman" w:hAnsi="Times New Roman" w:cs="Times New Roman"/>
          <w:sz w:val="24"/>
          <w:szCs w:val="24"/>
        </w:rPr>
        <w:t>C. Determine the pressure attained by the gas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A47D15" w:rsidRDefault="00A47D15" w:rsidP="00A47D1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A47D15" w:rsidRDefault="00A47D15" w:rsidP="00A47D1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A47D15" w:rsidRDefault="00A47D15" w:rsidP="00A47D1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A47D15" w:rsidRDefault="00A47D15" w:rsidP="00A47D1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A47D15" w:rsidRDefault="00A47D15" w:rsidP="00A47D1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sectPr w:rsidR="00A47D15" w:rsidSect="005C69FE">
      <w:headerReference w:type="default" r:id="rId14"/>
      <w:footerReference w:type="default" r:id="rId15"/>
      <w:pgSz w:w="11907" w:h="16839" w:code="9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C18C5" w:rsidRDefault="006C18C5" w:rsidP="004169C6">
      <w:pPr>
        <w:pStyle w:val="ListParagraph"/>
        <w:spacing w:after="0" w:line="240" w:lineRule="auto"/>
      </w:pPr>
      <w:r>
        <w:separator/>
      </w:r>
    </w:p>
  </w:endnote>
  <w:endnote w:type="continuationSeparator" w:id="1">
    <w:p w:rsidR="006C18C5" w:rsidRDefault="006C18C5" w:rsidP="004169C6">
      <w:pPr>
        <w:pStyle w:val="ListParagraph"/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sz w:val="16"/>
        <w:szCs w:val="16"/>
      </w:rPr>
      <w:id w:val="22508956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313134" w:rsidRDefault="00313134" w:rsidP="00313134">
        <w:pPr>
          <w:pStyle w:val="Footer"/>
          <w:pBdr>
            <w:top w:val="single" w:sz="4" w:space="1" w:color="auto"/>
          </w:pBdr>
          <w:ind w:left="720" w:hanging="720"/>
          <w:jc w:val="center"/>
        </w:pPr>
      </w:p>
      <w:p w:rsidR="00635340" w:rsidRPr="004169C6" w:rsidRDefault="003673E5" w:rsidP="005C69FE">
        <w:pPr>
          <w:pStyle w:val="Footer"/>
          <w:pBdr>
            <w:top w:val="single" w:sz="4" w:space="1" w:color="auto"/>
          </w:pBdr>
          <w:tabs>
            <w:tab w:val="clear" w:pos="9360"/>
            <w:tab w:val="right" w:pos="10440"/>
          </w:tabs>
          <w:rPr>
            <w:rFonts w:ascii="Times New Roman" w:hAnsi="Times New Roman" w:cs="Times New Roman"/>
            <w:sz w:val="16"/>
            <w:szCs w:val="16"/>
          </w:rPr>
        </w:pP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C18C5" w:rsidRDefault="006C18C5" w:rsidP="004169C6">
      <w:pPr>
        <w:pStyle w:val="ListParagraph"/>
        <w:spacing w:after="0" w:line="240" w:lineRule="auto"/>
      </w:pPr>
      <w:r>
        <w:separator/>
      </w:r>
    </w:p>
  </w:footnote>
  <w:footnote w:type="continuationSeparator" w:id="1">
    <w:p w:rsidR="006C18C5" w:rsidRDefault="006C18C5" w:rsidP="004169C6">
      <w:pPr>
        <w:pStyle w:val="ListParagraph"/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eastAsiaTheme="majorEastAsia" w:hAnsi="Times New Roman" w:cs="Times New Roman"/>
        <w:sz w:val="16"/>
        <w:szCs w:val="16"/>
      </w:rPr>
      <w:alias w:val="Title"/>
      <w:id w:val="77738743"/>
      <w:placeholder>
        <w:docPart w:val="F4DC31C95BA54943B0E464B5272B32A1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:rsidR="00635340" w:rsidRPr="009257BA" w:rsidRDefault="00635340" w:rsidP="009257BA">
        <w:pPr>
          <w:pStyle w:val="Header"/>
          <w:pBdr>
            <w:bottom w:val="single" w:sz="4" w:space="1" w:color="auto"/>
          </w:pBdr>
          <w:jc w:val="right"/>
          <w:rPr>
            <w:rFonts w:ascii="Times New Roman" w:eastAsiaTheme="majorEastAsia" w:hAnsi="Times New Roman" w:cs="Times New Roman"/>
            <w:sz w:val="16"/>
            <w:szCs w:val="16"/>
          </w:rPr>
        </w:pPr>
        <w:r w:rsidRPr="009257BA">
          <w:rPr>
            <w:rFonts w:ascii="Times New Roman" w:eastAsiaTheme="majorEastAsia" w:hAnsi="Times New Roman" w:cs="Times New Roman"/>
            <w:sz w:val="16"/>
            <w:szCs w:val="16"/>
          </w:rPr>
          <w:t>Physics PP1 Qts</w:t>
        </w: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12C2549"/>
    <w:multiLevelType w:val="hybridMultilevel"/>
    <w:tmpl w:val="608A0D9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7FBF1EB8"/>
    <w:multiLevelType w:val="hybridMultilevel"/>
    <w:tmpl w:val="D0C0E42E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130D43"/>
    <w:rsid w:val="00001DDA"/>
    <w:rsid w:val="00012459"/>
    <w:rsid w:val="0002342F"/>
    <w:rsid w:val="000241BF"/>
    <w:rsid w:val="00032FA9"/>
    <w:rsid w:val="00045AB6"/>
    <w:rsid w:val="0004653E"/>
    <w:rsid w:val="000470C5"/>
    <w:rsid w:val="0006469A"/>
    <w:rsid w:val="0006647D"/>
    <w:rsid w:val="000771A1"/>
    <w:rsid w:val="00077C80"/>
    <w:rsid w:val="00077F74"/>
    <w:rsid w:val="00086935"/>
    <w:rsid w:val="00091B37"/>
    <w:rsid w:val="000A49EA"/>
    <w:rsid w:val="000B0DB9"/>
    <w:rsid w:val="000B2DD6"/>
    <w:rsid w:val="000B3B79"/>
    <w:rsid w:val="000C1999"/>
    <w:rsid w:val="000C69FF"/>
    <w:rsid w:val="000C71A4"/>
    <w:rsid w:val="000E006A"/>
    <w:rsid w:val="000E0755"/>
    <w:rsid w:val="000E557E"/>
    <w:rsid w:val="000F35BB"/>
    <w:rsid w:val="000F36AB"/>
    <w:rsid w:val="000F61B8"/>
    <w:rsid w:val="00100601"/>
    <w:rsid w:val="00107C2E"/>
    <w:rsid w:val="00130D43"/>
    <w:rsid w:val="001333D2"/>
    <w:rsid w:val="0013506F"/>
    <w:rsid w:val="00150AB9"/>
    <w:rsid w:val="00167420"/>
    <w:rsid w:val="0017169A"/>
    <w:rsid w:val="00171AD5"/>
    <w:rsid w:val="001734AF"/>
    <w:rsid w:val="00176955"/>
    <w:rsid w:val="001858BB"/>
    <w:rsid w:val="00190F2E"/>
    <w:rsid w:val="001A570B"/>
    <w:rsid w:val="001A7CCA"/>
    <w:rsid w:val="001B138C"/>
    <w:rsid w:val="001B7513"/>
    <w:rsid w:val="001C44F5"/>
    <w:rsid w:val="001C50A5"/>
    <w:rsid w:val="001D5949"/>
    <w:rsid w:val="001D600A"/>
    <w:rsid w:val="001E1FCF"/>
    <w:rsid w:val="001E356E"/>
    <w:rsid w:val="00205C36"/>
    <w:rsid w:val="00213308"/>
    <w:rsid w:val="0022066B"/>
    <w:rsid w:val="00222A62"/>
    <w:rsid w:val="002646F9"/>
    <w:rsid w:val="002703C8"/>
    <w:rsid w:val="00271552"/>
    <w:rsid w:val="002773AA"/>
    <w:rsid w:val="00292629"/>
    <w:rsid w:val="002935B0"/>
    <w:rsid w:val="002A0A7C"/>
    <w:rsid w:val="002A1C18"/>
    <w:rsid w:val="002A3E65"/>
    <w:rsid w:val="002C0265"/>
    <w:rsid w:val="002C2E9E"/>
    <w:rsid w:val="002C6D74"/>
    <w:rsid w:val="002F1FD2"/>
    <w:rsid w:val="002F32FC"/>
    <w:rsid w:val="002F3EDD"/>
    <w:rsid w:val="003015F9"/>
    <w:rsid w:val="00313134"/>
    <w:rsid w:val="003155D1"/>
    <w:rsid w:val="00320577"/>
    <w:rsid w:val="003348C4"/>
    <w:rsid w:val="003357C4"/>
    <w:rsid w:val="00340A27"/>
    <w:rsid w:val="0035460A"/>
    <w:rsid w:val="00362532"/>
    <w:rsid w:val="003673E5"/>
    <w:rsid w:val="0039049E"/>
    <w:rsid w:val="003928BB"/>
    <w:rsid w:val="003A1EB5"/>
    <w:rsid w:val="003A7EA2"/>
    <w:rsid w:val="003B0B2F"/>
    <w:rsid w:val="003C7C6B"/>
    <w:rsid w:val="003D7765"/>
    <w:rsid w:val="003D7E59"/>
    <w:rsid w:val="003E22CE"/>
    <w:rsid w:val="003E27EF"/>
    <w:rsid w:val="004169C6"/>
    <w:rsid w:val="0043776C"/>
    <w:rsid w:val="00441499"/>
    <w:rsid w:val="00441C91"/>
    <w:rsid w:val="00453963"/>
    <w:rsid w:val="00460B53"/>
    <w:rsid w:val="004731D9"/>
    <w:rsid w:val="00482945"/>
    <w:rsid w:val="004B3634"/>
    <w:rsid w:val="004D0C9C"/>
    <w:rsid w:val="004E2CB0"/>
    <w:rsid w:val="004E4771"/>
    <w:rsid w:val="004F0B8D"/>
    <w:rsid w:val="004F5B24"/>
    <w:rsid w:val="00501FB6"/>
    <w:rsid w:val="00503683"/>
    <w:rsid w:val="00507B34"/>
    <w:rsid w:val="00510B93"/>
    <w:rsid w:val="00515EC7"/>
    <w:rsid w:val="005200DD"/>
    <w:rsid w:val="0052370B"/>
    <w:rsid w:val="0052419D"/>
    <w:rsid w:val="005403D4"/>
    <w:rsid w:val="005435E2"/>
    <w:rsid w:val="005605ED"/>
    <w:rsid w:val="005635AA"/>
    <w:rsid w:val="005677B3"/>
    <w:rsid w:val="00571392"/>
    <w:rsid w:val="005A7DD1"/>
    <w:rsid w:val="005B22D7"/>
    <w:rsid w:val="005B718E"/>
    <w:rsid w:val="005C49C7"/>
    <w:rsid w:val="005C69FE"/>
    <w:rsid w:val="005E4A83"/>
    <w:rsid w:val="0060294F"/>
    <w:rsid w:val="00605FC6"/>
    <w:rsid w:val="006245FB"/>
    <w:rsid w:val="006262ED"/>
    <w:rsid w:val="0062734E"/>
    <w:rsid w:val="00634A90"/>
    <w:rsid w:val="00635340"/>
    <w:rsid w:val="00654550"/>
    <w:rsid w:val="00660F1D"/>
    <w:rsid w:val="0066263F"/>
    <w:rsid w:val="00670477"/>
    <w:rsid w:val="00673E44"/>
    <w:rsid w:val="00675237"/>
    <w:rsid w:val="00675490"/>
    <w:rsid w:val="00691812"/>
    <w:rsid w:val="00694005"/>
    <w:rsid w:val="006A07F7"/>
    <w:rsid w:val="006A2811"/>
    <w:rsid w:val="006A3CD0"/>
    <w:rsid w:val="006A4E8A"/>
    <w:rsid w:val="006B4612"/>
    <w:rsid w:val="006B49D4"/>
    <w:rsid w:val="006C18C5"/>
    <w:rsid w:val="006C3A0A"/>
    <w:rsid w:val="006E7898"/>
    <w:rsid w:val="006F390F"/>
    <w:rsid w:val="007020E7"/>
    <w:rsid w:val="0070367E"/>
    <w:rsid w:val="00703926"/>
    <w:rsid w:val="0071578C"/>
    <w:rsid w:val="00726EA1"/>
    <w:rsid w:val="007348B2"/>
    <w:rsid w:val="00746F1A"/>
    <w:rsid w:val="007470D3"/>
    <w:rsid w:val="0074794C"/>
    <w:rsid w:val="00763E37"/>
    <w:rsid w:val="00775BB4"/>
    <w:rsid w:val="0078665F"/>
    <w:rsid w:val="00790921"/>
    <w:rsid w:val="007B234F"/>
    <w:rsid w:val="007B7DA7"/>
    <w:rsid w:val="007C64D5"/>
    <w:rsid w:val="007D3764"/>
    <w:rsid w:val="0080436A"/>
    <w:rsid w:val="00804E44"/>
    <w:rsid w:val="00816791"/>
    <w:rsid w:val="0082262D"/>
    <w:rsid w:val="00825648"/>
    <w:rsid w:val="008318FC"/>
    <w:rsid w:val="00831B00"/>
    <w:rsid w:val="008326A7"/>
    <w:rsid w:val="00846AD6"/>
    <w:rsid w:val="008534F1"/>
    <w:rsid w:val="008774DB"/>
    <w:rsid w:val="00884856"/>
    <w:rsid w:val="008A2FFD"/>
    <w:rsid w:val="008B4212"/>
    <w:rsid w:val="008B726E"/>
    <w:rsid w:val="008C07F4"/>
    <w:rsid w:val="008E75BF"/>
    <w:rsid w:val="008F1038"/>
    <w:rsid w:val="009102A9"/>
    <w:rsid w:val="00911D8D"/>
    <w:rsid w:val="009257BA"/>
    <w:rsid w:val="00925AAF"/>
    <w:rsid w:val="009359B7"/>
    <w:rsid w:val="009429A1"/>
    <w:rsid w:val="00954DAB"/>
    <w:rsid w:val="0098347F"/>
    <w:rsid w:val="00992769"/>
    <w:rsid w:val="00993D2B"/>
    <w:rsid w:val="00994950"/>
    <w:rsid w:val="009A051E"/>
    <w:rsid w:val="009A4A16"/>
    <w:rsid w:val="009A4BD2"/>
    <w:rsid w:val="009C46BE"/>
    <w:rsid w:val="009C7E2A"/>
    <w:rsid w:val="009C7FDC"/>
    <w:rsid w:val="009D5557"/>
    <w:rsid w:val="009D6275"/>
    <w:rsid w:val="009D62D3"/>
    <w:rsid w:val="009D791B"/>
    <w:rsid w:val="00A00E9D"/>
    <w:rsid w:val="00A03D57"/>
    <w:rsid w:val="00A178D2"/>
    <w:rsid w:val="00A3153E"/>
    <w:rsid w:val="00A33A2C"/>
    <w:rsid w:val="00A44BE2"/>
    <w:rsid w:val="00A47D15"/>
    <w:rsid w:val="00A50432"/>
    <w:rsid w:val="00A505DF"/>
    <w:rsid w:val="00A57F9C"/>
    <w:rsid w:val="00A6647C"/>
    <w:rsid w:val="00A74049"/>
    <w:rsid w:val="00A84374"/>
    <w:rsid w:val="00AA5983"/>
    <w:rsid w:val="00AC2A92"/>
    <w:rsid w:val="00AE3896"/>
    <w:rsid w:val="00AE5984"/>
    <w:rsid w:val="00AF398C"/>
    <w:rsid w:val="00AF7C52"/>
    <w:rsid w:val="00B01412"/>
    <w:rsid w:val="00B02983"/>
    <w:rsid w:val="00B05842"/>
    <w:rsid w:val="00B52796"/>
    <w:rsid w:val="00B53035"/>
    <w:rsid w:val="00B742E4"/>
    <w:rsid w:val="00B74C3E"/>
    <w:rsid w:val="00B80C7C"/>
    <w:rsid w:val="00B8190A"/>
    <w:rsid w:val="00B85B6E"/>
    <w:rsid w:val="00B93473"/>
    <w:rsid w:val="00BA1759"/>
    <w:rsid w:val="00BA23A0"/>
    <w:rsid w:val="00BA4C63"/>
    <w:rsid w:val="00BB3183"/>
    <w:rsid w:val="00BB75AF"/>
    <w:rsid w:val="00BE48D4"/>
    <w:rsid w:val="00BF2D45"/>
    <w:rsid w:val="00BF42DE"/>
    <w:rsid w:val="00C10506"/>
    <w:rsid w:val="00C112CF"/>
    <w:rsid w:val="00C30D54"/>
    <w:rsid w:val="00C34137"/>
    <w:rsid w:val="00C44644"/>
    <w:rsid w:val="00C54644"/>
    <w:rsid w:val="00C61538"/>
    <w:rsid w:val="00C6773E"/>
    <w:rsid w:val="00C80310"/>
    <w:rsid w:val="00C84453"/>
    <w:rsid w:val="00C846A2"/>
    <w:rsid w:val="00C847C1"/>
    <w:rsid w:val="00C92FE3"/>
    <w:rsid w:val="00CB1A37"/>
    <w:rsid w:val="00CC4A98"/>
    <w:rsid w:val="00CC7EE1"/>
    <w:rsid w:val="00CD20D9"/>
    <w:rsid w:val="00CD3FCA"/>
    <w:rsid w:val="00CD4C69"/>
    <w:rsid w:val="00CE0C49"/>
    <w:rsid w:val="00CE2C06"/>
    <w:rsid w:val="00CF0DF9"/>
    <w:rsid w:val="00D00E6D"/>
    <w:rsid w:val="00D2135A"/>
    <w:rsid w:val="00D27993"/>
    <w:rsid w:val="00D32210"/>
    <w:rsid w:val="00D43307"/>
    <w:rsid w:val="00D5040A"/>
    <w:rsid w:val="00D67078"/>
    <w:rsid w:val="00D76757"/>
    <w:rsid w:val="00D811CF"/>
    <w:rsid w:val="00D86C8A"/>
    <w:rsid w:val="00D956ED"/>
    <w:rsid w:val="00DA2D8F"/>
    <w:rsid w:val="00DC052A"/>
    <w:rsid w:val="00DC2CBC"/>
    <w:rsid w:val="00DC78EB"/>
    <w:rsid w:val="00DD0686"/>
    <w:rsid w:val="00DD7154"/>
    <w:rsid w:val="00DF3422"/>
    <w:rsid w:val="00E01610"/>
    <w:rsid w:val="00E01CB6"/>
    <w:rsid w:val="00E02496"/>
    <w:rsid w:val="00E029E1"/>
    <w:rsid w:val="00E03C48"/>
    <w:rsid w:val="00E0527C"/>
    <w:rsid w:val="00E127D9"/>
    <w:rsid w:val="00E215F4"/>
    <w:rsid w:val="00E3092B"/>
    <w:rsid w:val="00E30ED5"/>
    <w:rsid w:val="00E36479"/>
    <w:rsid w:val="00E4192C"/>
    <w:rsid w:val="00E529CC"/>
    <w:rsid w:val="00E632F6"/>
    <w:rsid w:val="00E64874"/>
    <w:rsid w:val="00E7646C"/>
    <w:rsid w:val="00E77B77"/>
    <w:rsid w:val="00E77E40"/>
    <w:rsid w:val="00E80A28"/>
    <w:rsid w:val="00E82E8B"/>
    <w:rsid w:val="00EB0E1C"/>
    <w:rsid w:val="00EB0F41"/>
    <w:rsid w:val="00EB2945"/>
    <w:rsid w:val="00EB4625"/>
    <w:rsid w:val="00EB4B53"/>
    <w:rsid w:val="00EB509A"/>
    <w:rsid w:val="00EB76A4"/>
    <w:rsid w:val="00EC0034"/>
    <w:rsid w:val="00EC1FDE"/>
    <w:rsid w:val="00EC306E"/>
    <w:rsid w:val="00EC4AAB"/>
    <w:rsid w:val="00EC75EB"/>
    <w:rsid w:val="00F10C51"/>
    <w:rsid w:val="00F11879"/>
    <w:rsid w:val="00F11E8B"/>
    <w:rsid w:val="00F1497F"/>
    <w:rsid w:val="00F21EAB"/>
    <w:rsid w:val="00F22EC7"/>
    <w:rsid w:val="00F31668"/>
    <w:rsid w:val="00F33F11"/>
    <w:rsid w:val="00F478BD"/>
    <w:rsid w:val="00F5775E"/>
    <w:rsid w:val="00F74BF2"/>
    <w:rsid w:val="00F91699"/>
    <w:rsid w:val="00F9761A"/>
    <w:rsid w:val="00FB1144"/>
    <w:rsid w:val="00FB2EEB"/>
    <w:rsid w:val="00FB3EC4"/>
    <w:rsid w:val="00FC1EBC"/>
    <w:rsid w:val="00FD77FF"/>
    <w:rsid w:val="00FF5D4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 fillcolor="white">
      <v:fill color="white"/>
      <o:colormenu v:ext="edit" fillcolor="none" strokecolor="none"/>
    </o:shapedefaults>
    <o:shapelayout v:ext="edit">
      <o:idmap v:ext="edit" data="1"/>
      <o:rules v:ext="edit">
        <o:r id="V:Rule19" type="arc" idref="#_x0000_s1028"/>
        <o:r id="V:Rule20" type="arc" idref="#_x0000_s1029"/>
        <o:r id="V:Rule71" type="arc" idref="#_x0000_s1154"/>
        <o:r id="V:Rule72" type="arc" idref="#_x0000_s1155"/>
        <o:r id="V:Rule73" type="arc" idref="#_x0000_s1159"/>
        <o:r id="V:Rule74" type="arc" idref="#_x0000_s1160"/>
        <o:r id="V:Rule144" type="connector" idref="#_x0000_s1116"/>
        <o:r id="V:Rule145" type="connector" idref="#_x0000_s1302"/>
        <o:r id="V:Rule146" type="connector" idref="#_x0000_s1259"/>
        <o:r id="V:Rule147" type="connector" idref="#_x0000_s1189"/>
        <o:r id="V:Rule148" type="connector" idref="#_x0000_s1300"/>
        <o:r id="V:Rule149" type="connector" idref="#_x0000_s1104"/>
        <o:r id="V:Rule150" type="connector" idref="#_x0000_s1221"/>
        <o:r id="V:Rule151" type="connector" idref="#_x0000_s1205"/>
        <o:r id="V:Rule152" type="connector" idref="#_x0000_s1117"/>
        <o:r id="V:Rule153" type="connector" idref="#_x0000_s1111"/>
        <o:r id="V:Rule154" type="connector" idref="#_x0000_s1214"/>
        <o:r id="V:Rule155" type="connector" idref="#_x0000_s1309"/>
        <o:r id="V:Rule156" type="connector" idref="#_x0000_s1045"/>
        <o:r id="V:Rule157" type="connector" idref="#_x0000_s1112"/>
        <o:r id="V:Rule158" type="connector" idref="#_x0000_s1311"/>
        <o:r id="V:Rule159" type="connector" idref="#_x0000_s1256"/>
        <o:r id="V:Rule160" type="connector" idref="#_x0000_s1056"/>
        <o:r id="V:Rule161" type="connector" idref="#_x0000_s1306"/>
        <o:r id="V:Rule162" type="connector" idref="#_x0000_s1133"/>
        <o:r id="V:Rule163" type="connector" idref="#_x0000_s1192"/>
        <o:r id="V:Rule164" type="connector" idref="#_x0000_s1240"/>
        <o:r id="V:Rule165" type="connector" idref="#_x0000_s1196"/>
        <o:r id="V:Rule166" type="connector" idref="#_x0000_s1299"/>
        <o:r id="V:Rule167" type="connector" idref="#_x0000_s1197"/>
        <o:r id="V:Rule168" type="connector" idref="#_x0000_s1212"/>
        <o:r id="V:Rule169" type="connector" idref="#_x0000_s1180"/>
        <o:r id="V:Rule170" type="connector" idref="#_x0000_s1139"/>
        <o:r id="V:Rule171" type="connector" idref="#_x0000_s1087"/>
        <o:r id="V:Rule172" type="connector" idref="#_x0000_s1235"/>
        <o:r id="V:Rule173" type="connector" idref="#_x0000_s1109"/>
        <o:r id="V:Rule174" type="connector" idref="#_x0000_s1146"/>
        <o:r id="V:Rule175" type="connector" idref="#_x0000_s1182"/>
        <o:r id="V:Rule176" type="connector" idref="#_x0000_s1261"/>
        <o:r id="V:Rule177" type="connector" idref="#_x0000_s1250"/>
        <o:r id="V:Rule178" type="connector" idref="#_x0000_s1251"/>
        <o:r id="V:Rule179" type="connector" idref="#_x0000_s1222"/>
        <o:r id="V:Rule180" type="connector" idref="#_x0000_s1068"/>
        <o:r id="V:Rule181" type="connector" idref="#_x0000_s1317"/>
        <o:r id="V:Rule182" type="connector" idref="#_x0000_s1051"/>
        <o:r id="V:Rule183" type="connector" idref="#_x0000_s1123"/>
        <o:r id="V:Rule184" type="connector" idref="#_x0000_s1173"/>
        <o:r id="V:Rule185" type="connector" idref="#_x0000_s1318"/>
        <o:r id="V:Rule186" type="connector" idref="#_x0000_s1266"/>
        <o:r id="V:Rule187" type="connector" idref="#_x0000_s1297"/>
        <o:r id="V:Rule188" type="connector" idref="#_x0000_s1220"/>
        <o:r id="V:Rule189" type="connector" idref="#_x0000_s1110"/>
        <o:r id="V:Rule190" type="connector" idref="#_x0000_s1043"/>
        <o:r id="V:Rule191" type="connector" idref="#_x0000_s1040"/>
        <o:r id="V:Rule192" type="connector" idref="#_x0000_s1244"/>
        <o:r id="V:Rule193" type="connector" idref="#_x0000_s1249"/>
        <o:r id="V:Rule194" type="connector" idref="#_x0000_s1166"/>
        <o:r id="V:Rule195" type="connector" idref="#_x0000_s1060"/>
        <o:r id="V:Rule196" type="connector" idref="#_x0000_s1260"/>
        <o:r id="V:Rule197" type="connector" idref="#_x0000_s1168"/>
        <o:r id="V:Rule198" type="connector" idref="#_x0000_s1061"/>
        <o:r id="V:Rule199" type="connector" idref="#_x0000_s1211"/>
        <o:r id="V:Rule200" type="connector" idref="#_x0000_s1304"/>
        <o:r id="V:Rule201" type="connector" idref="#_x0000_s1313"/>
        <o:r id="V:Rule202" type="connector" idref="#_x0000_s1233"/>
        <o:r id="V:Rule203" type="connector" idref="#_x0000_s1242"/>
        <o:r id="V:Rule204" type="connector" idref="#_x0000_s1181"/>
        <o:r id="V:Rule205" type="connector" idref="#_x0000_s1167"/>
        <o:r id="V:Rule206" type="connector" idref="#_x0000_s1144"/>
        <o:r id="V:Rule207" type="connector" idref="#_x0000_s1171"/>
        <o:r id="V:Rule208" type="connector" idref="#_x0000_s1186"/>
        <o:r id="V:Rule209" type="connector" idref="#_x0000_s1301"/>
        <o:r id="V:Rule210" type="connector" idref="#_x0000_s1191"/>
        <o:r id="V:Rule211" type="connector" idref="#_x0000_s1193"/>
        <o:r id="V:Rule212" type="connector" idref="#_x0000_s1263"/>
        <o:r id="V:Rule213" type="connector" idref="#_x0000_s1228"/>
        <o:r id="V:Rule214" type="connector" idref="#_x0000_s1303"/>
        <o:r id="V:Rule215" type="connector" idref="#_x0000_s1145"/>
        <o:r id="V:Rule216" type="connector" idref="#_x0000_s1315"/>
        <o:r id="V:Rule217" type="connector" idref="#_x0000_s1094"/>
        <o:r id="V:Rule218" type="connector" idref="#_x0000_s1086"/>
        <o:r id="V:Rule219" type="connector" idref="#_x0000_s1179"/>
        <o:r id="V:Rule220" type="connector" idref="#_x0000_s1292"/>
        <o:r id="V:Rule221" type="connector" idref="#_x0000_s1038"/>
        <o:r id="V:Rule222" type="connector" idref="#_x0000_s1091"/>
        <o:r id="V:Rule223" type="connector" idref="#_x0000_s1253"/>
        <o:r id="V:Rule224" type="connector" idref="#_x0000_s1090"/>
        <o:r id="V:Rule225" type="connector" idref="#_x0000_s1262"/>
        <o:r id="V:Rule226" type="connector" idref="#_x0000_s1057"/>
        <o:r id="V:Rule227" type="connector" idref="#_x0000_s1216"/>
        <o:r id="V:Rule228" type="connector" idref="#_x0000_s1176"/>
        <o:r id="V:Rule229" type="connector" idref="#_x0000_s1096"/>
        <o:r id="V:Rule230" type="connector" idref="#_x0000_s1298"/>
        <o:r id="V:Rule231" type="connector" idref="#_x0000_s1293"/>
        <o:r id="V:Rule232" type="connector" idref="#_x0000_s1255"/>
        <o:r id="V:Rule233" type="connector" idref="#_x0000_s1218"/>
        <o:r id="V:Rule234" type="connector" idref="#_x0000_s1049"/>
        <o:r id="V:Rule235" type="connector" idref="#_x0000_s1258"/>
        <o:r id="V:Rule236" type="connector" idref="#_x0000_s1219"/>
        <o:r id="V:Rule237" type="connector" idref="#_x0000_s1265"/>
        <o:r id="V:Rule238" type="connector" idref="#_x0000_s1107"/>
        <o:r id="V:Rule239" type="connector" idref="#_x0000_s1039"/>
        <o:r id="V:Rule240" type="connector" idref="#_x0000_s1312"/>
        <o:r id="V:Rule241" type="connector" idref="#_x0000_s1142"/>
        <o:r id="V:Rule242" type="connector" idref="#_x0000_s1314"/>
        <o:r id="V:Rule243" type="connector" idref="#_x0000_s1213"/>
        <o:r id="V:Rule244" type="connector" idref="#_x0000_s1305"/>
        <o:r id="V:Rule245" type="connector" idref="#_x0000_s1134"/>
        <o:r id="V:Rule246" type="connector" idref="#_x0000_s1108"/>
        <o:r id="V:Rule247" type="connector" idref="#_x0000_s1217"/>
        <o:r id="V:Rule248" type="connector" idref="#_x0000_s1252"/>
        <o:r id="V:Rule249" type="connector" idref="#_x0000_s1198"/>
        <o:r id="V:Rule250" type="connector" idref="#_x0000_s1257"/>
        <o:r id="V:Rule251" type="connector" idref="#_x0000_s1319"/>
        <o:r id="V:Rule252" type="connector" idref="#_x0000_s1310"/>
        <o:r id="V:Rule253" type="connector" idref="#_x0000_s1225"/>
        <o:r id="V:Rule254" type="connector" idref="#_x0000_s1307"/>
        <o:r id="V:Rule255" type="connector" idref="#_x0000_s1044"/>
        <o:r id="V:Rule256" type="connector" idref="#_x0000_s1308"/>
        <o:r id="V:Rule257" type="connector" idref="#_x0000_s1227"/>
        <o:r id="V:Rule258" type="connector" idref="#_x0000_s1281"/>
        <o:r id="V:Rule259" type="connector" idref="#_x0000_s1287"/>
        <o:r id="V:Rule260" type="connector" idref="#_x0000_s1084"/>
        <o:r id="V:Rule261" type="connector" idref="#_x0000_s1254"/>
        <o:r id="V:Rule262" type="connector" idref="#_x0000_s1083"/>
        <o:r id="V:Rule263" type="connector" idref="#_x0000_s1296"/>
        <o:r id="V:Rule264" type="connector" idref="#_x0000_s1059"/>
        <o:r id="V:Rule265" type="connector" idref="#_x0000_s1188"/>
        <o:r id="V:Rule266" type="connector" idref="#_x0000_s1037"/>
        <o:r id="V:Rule267" type="connector" idref="#_x0000_s1264"/>
        <o:r id="V:Rule268" type="connector" idref="#_x0000_s1041"/>
        <o:r id="V:Rule269" type="connector" idref="#_x0000_s1169"/>
        <o:r id="V:Rule270" type="connector" idref="#_x0000_s1184"/>
        <o:r id="V:Rule271" type="connector" idref="#_x0000_s1170"/>
        <o:r id="V:Rule272" type="connector" idref="#_x0000_s1229"/>
        <o:r id="V:Rule273" type="connector" idref="#_x0000_s1042"/>
        <o:r id="V:Rule274" type="connector" idref="#_x0000_s1054"/>
        <o:r id="V:Rule275" type="connector" idref="#_x0000_s1122"/>
        <o:r id="V:Rule276" type="connector" idref="#_x0000_s1204"/>
        <o:r id="V:Rule277" type="connector" idref="#_x0000_s1234"/>
        <o:r id="V:Rule278" type="connector" idref="#_x0000_s1071"/>
        <o:r id="V:Rule279" type="connector" idref="#_x0000_s1047"/>
        <o:r id="V:Rule280" type="connector" idref="#_x0000_s1316"/>
      </o:rules>
      <o:regrouptable v:ext="edit">
        <o:entry new="1" old="0"/>
        <o:entry new="2" old="1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928B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30D43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D956ED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56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56ED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271552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4169C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169C6"/>
  </w:style>
  <w:style w:type="paragraph" w:styleId="Footer">
    <w:name w:val="footer"/>
    <w:basedOn w:val="Normal"/>
    <w:link w:val="FooterChar"/>
    <w:uiPriority w:val="99"/>
    <w:unhideWhenUsed/>
    <w:rsid w:val="004169C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169C6"/>
  </w:style>
  <w:style w:type="paragraph" w:styleId="PlainText">
    <w:name w:val="Plain Text"/>
    <w:basedOn w:val="Normal"/>
    <w:link w:val="PlainTextChar"/>
    <w:rsid w:val="005C69FE"/>
    <w:pPr>
      <w:spacing w:after="0" w:line="240" w:lineRule="auto"/>
    </w:pPr>
    <w:rPr>
      <w:rFonts w:ascii="Courier New" w:eastAsia="Times New Roman" w:hAnsi="Courier New" w:cs="Courier New"/>
      <w:color w:val="000000"/>
      <w:kern w:val="28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5C69FE"/>
    <w:rPr>
      <w:rFonts w:ascii="Courier New" w:eastAsia="Times New Roman" w:hAnsi="Courier New" w:cs="Courier New"/>
      <w:color w:val="000000"/>
      <w:kern w:val="28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wmf"/><Relationship Id="rId17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gi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gif"/><Relationship Id="rId4" Type="http://schemas.openxmlformats.org/officeDocument/2006/relationships/settings" Target="settings.xml"/><Relationship Id="rId9" Type="http://schemas.openxmlformats.org/officeDocument/2006/relationships/image" Target="media/image2.gif"/><Relationship Id="rId14" Type="http://schemas.openxmlformats.org/officeDocument/2006/relationships/header" Target="head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F4DC31C95BA54943B0E464B5272B32A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4D88AE0-21BF-42A3-806D-AA1AC90BDC48}"/>
      </w:docPartPr>
      <w:docPartBody>
        <w:p w:rsidR="006F7EDB" w:rsidRDefault="006F7EDB" w:rsidP="006F7EDB">
          <w:pPr>
            <w:pStyle w:val="F4DC31C95BA54943B0E464B5272B32A1"/>
          </w:pPr>
          <w:r>
            <w:rPr>
              <w:rFonts w:asciiTheme="majorHAnsi" w:eastAsiaTheme="majorEastAsia" w:hAnsiTheme="majorHAnsi" w:cstheme="majorBidi"/>
              <w:sz w:val="32"/>
              <w:szCs w:val="32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6F7EDB"/>
    <w:rsid w:val="00555492"/>
    <w:rsid w:val="006D5311"/>
    <w:rsid w:val="006F7EDB"/>
    <w:rsid w:val="008C56CC"/>
    <w:rsid w:val="009463A4"/>
    <w:rsid w:val="009528AB"/>
    <w:rsid w:val="00C379F1"/>
    <w:rsid w:val="00D63E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3E8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EDB"/>
    <w:rPr>
      <w:color w:val="808080"/>
    </w:rPr>
  </w:style>
  <w:style w:type="paragraph" w:customStyle="1" w:styleId="F4DC31C95BA54943B0E464B5272B32A1">
    <w:name w:val="F4DC31C95BA54943B0E464B5272B32A1"/>
    <w:rsid w:val="006F7EDB"/>
  </w:style>
  <w:style w:type="paragraph" w:customStyle="1" w:styleId="3850C629F5F8484BA198BE8D08F8EEF7">
    <w:name w:val="3850C629F5F8484BA198BE8D08F8EEF7"/>
    <w:rsid w:val="006F7EDB"/>
  </w:style>
  <w:style w:type="paragraph" w:customStyle="1" w:styleId="3C4A815B8B954896A175C49E0730D784">
    <w:name w:val="3C4A815B8B954896A175C49E0730D784"/>
    <w:rsid w:val="006F7EDB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25A890-673B-4C55-BE83-21EBBC4614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8</Pages>
  <Words>1610</Words>
  <Characters>9183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hysics PP1 Qts</vt:lpstr>
    </vt:vector>
  </TitlesOfParts>
  <Company/>
  <LinksUpToDate>false</LinksUpToDate>
  <CharactersWithSpaces>107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ysics PP1 Qts</dc:title>
  <dc:subject/>
  <dc:creator>patricia</dc:creator>
  <cp:keywords/>
  <dc:description/>
  <cp:lastModifiedBy>WINES</cp:lastModifiedBy>
  <cp:revision>13</cp:revision>
  <dcterms:created xsi:type="dcterms:W3CDTF">2003-05-09T03:34:00Z</dcterms:created>
  <dcterms:modified xsi:type="dcterms:W3CDTF">2016-01-30T11:31:00Z</dcterms:modified>
</cp:coreProperties>
</file>